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6BDE500" w14:textId="77777777" w:rsidR="00D87F50" w:rsidRPr="009814B2" w:rsidRDefault="00D87F50" w:rsidP="00D87F5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0E06DFFC" w14:textId="77777777" w:rsidR="00D87F50" w:rsidRPr="009814B2" w:rsidRDefault="00D87F50" w:rsidP="00D87F50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38CB75C1" w14:textId="77777777" w:rsidR="00D87F50" w:rsidRPr="009814B2" w:rsidRDefault="00D87F50" w:rsidP="00D87F50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70713138" w14:textId="77777777" w:rsidR="00D87F50" w:rsidRPr="009814B2" w:rsidRDefault="00D87F50" w:rsidP="00D87F50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417A35D1" w14:textId="77777777" w:rsidR="00D87F50" w:rsidRPr="009814B2" w:rsidRDefault="00D87F50" w:rsidP="00D87F50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СПбПУ»)</w:t>
      </w:r>
    </w:p>
    <w:p w14:paraId="086F722A" w14:textId="77777777" w:rsidR="00D87F50" w:rsidRPr="00A56C32" w:rsidRDefault="00D87F50" w:rsidP="00D87F5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367B6390" w14:textId="77777777" w:rsidR="00D87F50" w:rsidRPr="009814B2" w:rsidRDefault="00D87F50" w:rsidP="00D87F50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36A76EE5" w14:textId="77777777" w:rsidR="00D87F50" w:rsidRPr="009814B2" w:rsidRDefault="00D87F50" w:rsidP="00D87F50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50560A07" w14:textId="77777777" w:rsidR="00D87F50" w:rsidRPr="009814B2" w:rsidRDefault="00D87F50" w:rsidP="00D87F50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0FCB8949" w14:textId="77777777" w:rsidR="00D87F50" w:rsidRPr="009814B2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0E5E67BA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56BDF282" w14:textId="77777777" w:rsidR="00D87F50" w:rsidRPr="009814B2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500D37F2" w14:textId="77777777" w:rsidR="00D87F50" w:rsidRDefault="00D87F50" w:rsidP="00D87F5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26282D23" w14:textId="77777777" w:rsidR="00D87F50" w:rsidRPr="009814B2" w:rsidRDefault="00D87F50" w:rsidP="00D87F5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6E58529B" w14:textId="77777777" w:rsidR="00D87F50" w:rsidRPr="00813C00" w:rsidRDefault="00D87F50" w:rsidP="00D87F5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D65FBAB" w14:textId="77777777" w:rsidR="00D87F50" w:rsidRPr="009814B2" w:rsidRDefault="00D87F50" w:rsidP="00D87F5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C74B698" w14:textId="72D393ED" w:rsidR="00D87F50" w:rsidRDefault="00D87F50" w:rsidP="00D87F5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685DE1">
        <w:rPr>
          <w:rFonts w:ascii="Times New Roman" w:hAnsi="Times New Roman"/>
          <w:sz w:val="28"/>
          <w:szCs w:val="28"/>
        </w:rPr>
        <w:t>)</w:t>
      </w:r>
      <w:r w:rsidRPr="00685DE1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685DE1">
        <w:rPr>
          <w:rFonts w:ascii="Times New Roman" w:hAnsi="Times New Roman"/>
          <w:sz w:val="28"/>
          <w:szCs w:val="28"/>
        </w:rPr>
        <w:t>курса</w:t>
      </w:r>
      <w:r w:rsidRPr="00685DE1">
        <w:rPr>
          <w:rFonts w:ascii="Times New Roman" w:hAnsi="Times New Roman"/>
          <w:sz w:val="28"/>
          <w:szCs w:val="28"/>
          <w:u w:val="single"/>
        </w:rPr>
        <w:t xml:space="preserve">  42919/</w:t>
      </w:r>
      <w:r w:rsidR="00EC085F">
        <w:rPr>
          <w:rFonts w:ascii="Times New Roman" w:hAnsi="Times New Roman"/>
          <w:sz w:val="28"/>
          <w:szCs w:val="28"/>
          <w:u w:val="single"/>
        </w:rPr>
        <w:t>8</w:t>
      </w:r>
      <w:r w:rsidRPr="00685DE1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685DE1">
        <w:rPr>
          <w:rFonts w:ascii="Times New Roman" w:hAnsi="Times New Roman"/>
          <w:sz w:val="28"/>
          <w:szCs w:val="28"/>
        </w:rPr>
        <w:t>группы</w:t>
      </w:r>
    </w:p>
    <w:p w14:paraId="048DDF81" w14:textId="77777777" w:rsidR="00D87F50" w:rsidRPr="006229C9" w:rsidRDefault="00D87F50" w:rsidP="00D87F5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51C41C1F" w14:textId="77777777" w:rsidR="00D87F50" w:rsidRPr="001B144E" w:rsidRDefault="00D87F50" w:rsidP="00D87F5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6B77BD4E" w14:textId="77777777" w:rsidR="00D87F50" w:rsidRDefault="00D87F50" w:rsidP="00D87F5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6BA656B0" w14:textId="06313072" w:rsidR="00D87F50" w:rsidRPr="004570F9" w:rsidRDefault="00D87F50" w:rsidP="00D87F5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EC085F">
        <w:rPr>
          <w:rFonts w:ascii="Times New Roman" w:hAnsi="Times New Roman"/>
          <w:sz w:val="28"/>
          <w:szCs w:val="28"/>
          <w:u w:val="single"/>
        </w:rPr>
        <w:t>Алексейкин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 w:rsidR="00EC085F">
        <w:rPr>
          <w:rFonts w:ascii="Times New Roman" w:hAnsi="Times New Roman"/>
          <w:sz w:val="28"/>
          <w:szCs w:val="28"/>
          <w:u w:val="single"/>
        </w:rPr>
        <w:t xml:space="preserve">Николай </w:t>
      </w:r>
      <w:r>
        <w:rPr>
          <w:rFonts w:ascii="Times New Roman" w:hAnsi="Times New Roman"/>
          <w:sz w:val="28"/>
          <w:szCs w:val="28"/>
          <w:u w:val="single"/>
        </w:rPr>
        <w:t>Дмитрие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75899CB" w14:textId="77777777" w:rsidR="00D87F50" w:rsidRPr="009814B2" w:rsidRDefault="00D87F50" w:rsidP="00D87F5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4D10E453" w14:textId="77777777" w:rsidR="00D87F50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C142D5B" w14:textId="0A0C6750" w:rsidR="00D87F50" w:rsidRDefault="00D87F50" w:rsidP="00D87F50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D1CB06F" w14:textId="77777777" w:rsidR="00D87F50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60A96AE3" w14:textId="77777777" w:rsidR="00D87F50" w:rsidRPr="001B144E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E767B20" w14:textId="77777777" w:rsidR="00D87F50" w:rsidRDefault="00D87F50" w:rsidP="00D87F5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025E73B7" w14:textId="77777777" w:rsidR="00D87F50" w:rsidRPr="009814B2" w:rsidRDefault="00D87F50" w:rsidP="00D87F5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C89D4F8" w14:textId="108C0B96" w:rsidR="00D87F50" w:rsidRDefault="00D87F50" w:rsidP="00D87F5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DF052C" w:rsidRPr="00DF052C">
        <w:rPr>
          <w:rFonts w:ascii="Times New Roman" w:hAnsi="Times New Roman"/>
          <w:sz w:val="28"/>
          <w:szCs w:val="28"/>
          <w:highlight w:val="yellow"/>
        </w:rPr>
        <w:t>07</w:t>
      </w:r>
      <w:r>
        <w:rPr>
          <w:rFonts w:ascii="Times New Roman" w:hAnsi="Times New Roman"/>
          <w:sz w:val="28"/>
          <w:szCs w:val="28"/>
        </w:rPr>
        <w:t xml:space="preserve">» </w:t>
      </w:r>
      <w:r w:rsidR="00DF052C">
        <w:rPr>
          <w:rFonts w:ascii="Times New Roman" w:hAnsi="Times New Roman"/>
          <w:sz w:val="28"/>
          <w:szCs w:val="28"/>
        </w:rPr>
        <w:t xml:space="preserve">октября </w:t>
      </w:r>
      <w:r>
        <w:rPr>
          <w:rFonts w:ascii="Times New Roman" w:hAnsi="Times New Roman"/>
          <w:sz w:val="28"/>
          <w:szCs w:val="28"/>
        </w:rPr>
        <w:t>2024 г. по «</w:t>
      </w:r>
      <w:r w:rsidR="00DF052C" w:rsidRPr="00DF052C">
        <w:rPr>
          <w:rFonts w:ascii="Times New Roman" w:hAnsi="Times New Roman"/>
          <w:sz w:val="28"/>
          <w:szCs w:val="28"/>
          <w:highlight w:val="yellow"/>
        </w:rPr>
        <w:t>19</w:t>
      </w:r>
      <w:r>
        <w:rPr>
          <w:rFonts w:ascii="Times New Roman" w:hAnsi="Times New Roman"/>
          <w:sz w:val="28"/>
          <w:szCs w:val="28"/>
        </w:rPr>
        <w:t>» октября 2024 г.</w:t>
      </w:r>
    </w:p>
    <w:p w14:paraId="4EBC35B7" w14:textId="77777777" w:rsidR="00D87F50" w:rsidRDefault="00D87F50" w:rsidP="00D87F50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2565958F" w14:textId="77777777" w:rsidR="00D87F50" w:rsidRDefault="00D87F50" w:rsidP="00D87F5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5274DE4" w14:textId="77777777" w:rsidR="00D87F50" w:rsidRDefault="00D87F50" w:rsidP="00D87F5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FE3ED7C" w14:textId="77777777" w:rsidR="00D87F50" w:rsidRDefault="00D87F50" w:rsidP="00D87F5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61A76BA" w14:textId="77777777" w:rsidR="00D87F50" w:rsidRDefault="00D87F50" w:rsidP="00D87F5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Хисамутдинова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30499EC1" w14:textId="77777777" w:rsidR="00D87F50" w:rsidRDefault="00D87F50" w:rsidP="00D87F5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135C1C25" w14:textId="77777777" w:rsidR="00D87F50" w:rsidRDefault="00D87F50" w:rsidP="00D87F5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4FB07C99" w14:textId="77777777" w:rsidR="00D87F50" w:rsidRDefault="00D87F50" w:rsidP="00D87F5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0A8EC86" w14:textId="77777777" w:rsidR="00D87F50" w:rsidRDefault="00D87F50" w:rsidP="00D87F50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2B869C95" w14:textId="77777777" w:rsidR="00D87F50" w:rsidRDefault="00D87F50" w:rsidP="00D87F50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6631DA0A" w14:textId="77777777" w:rsidR="00D87F50" w:rsidRDefault="00D87F50" w:rsidP="00D87F50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__________________________________</w:t>
      </w:r>
    </w:p>
    <w:p w14:paraId="2186B0A3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4733327C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2248DA6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F5AE18A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C8B2280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00B7919F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4</w:t>
      </w:r>
    </w:p>
    <w:p w14:paraId="1D5A43D3" w14:textId="77777777" w:rsidR="00D87F50" w:rsidRDefault="00D87F50" w:rsidP="00D87F50">
      <w:pPr>
        <w:jc w:val="center"/>
        <w:rPr>
          <w:rFonts w:ascii="Times New Roman" w:hAnsi="Times New Roman"/>
          <w:sz w:val="28"/>
          <w:szCs w:val="28"/>
        </w:rPr>
        <w:sectPr w:rsidR="00D87F50" w:rsidSect="00FA7593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2AE8BEEF" w14:textId="77777777" w:rsidR="00D87F50" w:rsidRPr="0045504E" w:rsidRDefault="00D87F50" w:rsidP="00D87F50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45504E">
        <w:rPr>
          <w:rFonts w:ascii="Times New Roman" w:hAnsi="Times New Roman" w:cs="Times New Roman"/>
          <w:b/>
          <w:sz w:val="32"/>
          <w:szCs w:val="28"/>
        </w:rPr>
        <w:lastRenderedPageBreak/>
        <w:t>ЗАДАНИЕ</w:t>
      </w:r>
    </w:p>
    <w:p w14:paraId="3DF1AE87" w14:textId="77777777" w:rsidR="00D87F50" w:rsidRPr="0045504E" w:rsidRDefault="00D87F50" w:rsidP="00D87F50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 w:cs="Times New Roman"/>
          <w:b/>
          <w:sz w:val="28"/>
          <w:szCs w:val="28"/>
        </w:rPr>
        <w:t xml:space="preserve"> практику (по профилю специальности)</w:t>
      </w:r>
    </w:p>
    <w:p w14:paraId="7BC14F1D" w14:textId="77777777" w:rsidR="00D87F50" w:rsidRDefault="00D87F50" w:rsidP="00D87F5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4204FA6E" w14:textId="77777777" w:rsidR="00D87F50" w:rsidRPr="009814B2" w:rsidRDefault="00D87F50" w:rsidP="00D87F5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54082135" w14:textId="77777777" w:rsidR="00D87F50" w:rsidRDefault="00D87F50" w:rsidP="00D87F5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56EEC086" w14:textId="77777777" w:rsidR="00D87F50" w:rsidRPr="00813C00" w:rsidRDefault="00D87F50" w:rsidP="00D87F5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05CBF74" w14:textId="77777777" w:rsidR="00D87F50" w:rsidRDefault="00D87F50" w:rsidP="00D87F5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212998C3" w14:textId="77777777" w:rsidR="00D87F50" w:rsidRPr="00983509" w:rsidRDefault="00D87F50" w:rsidP="00D87F5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53D63F97" w14:textId="758AD6D1" w:rsidR="00D87F50" w:rsidRDefault="00D87F50" w:rsidP="00D87F5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685DE1">
        <w:rPr>
          <w:rFonts w:ascii="Times New Roman" w:hAnsi="Times New Roman"/>
          <w:sz w:val="28"/>
          <w:szCs w:val="28"/>
          <w:u w:val="single"/>
        </w:rPr>
        <w:t xml:space="preserve">4  </w:t>
      </w:r>
      <w:r w:rsidRPr="00685DE1">
        <w:rPr>
          <w:rFonts w:ascii="Times New Roman" w:hAnsi="Times New Roman"/>
          <w:sz w:val="28"/>
          <w:szCs w:val="28"/>
        </w:rPr>
        <w:t>курса</w:t>
      </w:r>
      <w:r w:rsidRPr="00685DE1">
        <w:rPr>
          <w:rFonts w:ascii="Times New Roman" w:hAnsi="Times New Roman"/>
          <w:sz w:val="28"/>
          <w:szCs w:val="28"/>
          <w:u w:val="single"/>
        </w:rPr>
        <w:t xml:space="preserve">  42919/</w:t>
      </w:r>
      <w:r w:rsidR="001D526A">
        <w:rPr>
          <w:rFonts w:ascii="Times New Roman" w:hAnsi="Times New Roman"/>
          <w:sz w:val="28"/>
          <w:szCs w:val="28"/>
          <w:u w:val="single"/>
        </w:rPr>
        <w:t>8</w:t>
      </w:r>
      <w:r w:rsidRPr="00685DE1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685DE1">
        <w:rPr>
          <w:rFonts w:ascii="Times New Roman" w:hAnsi="Times New Roman"/>
          <w:sz w:val="28"/>
          <w:szCs w:val="28"/>
        </w:rPr>
        <w:t>группы</w:t>
      </w:r>
    </w:p>
    <w:p w14:paraId="5D525A06" w14:textId="77777777" w:rsidR="00D87F50" w:rsidRPr="006229C9" w:rsidRDefault="00D87F50" w:rsidP="00D87F5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3B546DAC" w14:textId="77777777" w:rsidR="00D87F50" w:rsidRPr="001B144E" w:rsidRDefault="00D87F50" w:rsidP="00D87F5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310042FE" w14:textId="35A5E883" w:rsidR="00D87F50" w:rsidRPr="004570F9" w:rsidRDefault="00D87F50" w:rsidP="00D87F5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FF4C9F">
        <w:rPr>
          <w:rFonts w:ascii="Times New Roman" w:hAnsi="Times New Roman"/>
          <w:sz w:val="28"/>
          <w:szCs w:val="28"/>
          <w:u w:val="single"/>
        </w:rPr>
        <w:t>Алексейкин Николай</w:t>
      </w:r>
      <w:r>
        <w:rPr>
          <w:rFonts w:ascii="Times New Roman" w:hAnsi="Times New Roman"/>
          <w:sz w:val="28"/>
          <w:szCs w:val="28"/>
          <w:u w:val="single"/>
        </w:rPr>
        <w:t xml:space="preserve"> Дмитрие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216C623" w14:textId="77777777" w:rsidR="00D87F50" w:rsidRPr="009814B2" w:rsidRDefault="00D87F50" w:rsidP="00D87F5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6EBC31EF" w14:textId="77777777" w:rsidR="00D87F50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4D49C87" w14:textId="77777777" w:rsidR="00D87F50" w:rsidRDefault="00D87F50" w:rsidP="00D87F50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B85C6E1" w14:textId="77777777" w:rsidR="00D87F50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62B656D" w14:textId="77777777" w:rsidR="00D87F50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9DEEF93" w14:textId="77777777" w:rsidR="00D87F50" w:rsidRDefault="00D87F50" w:rsidP="00D87F5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4899A03C" w14:textId="77777777" w:rsidR="00D87F50" w:rsidRDefault="00D87F50" w:rsidP="00D87F5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8A502BA" w14:textId="0FC5DB17" w:rsidR="00D87F50" w:rsidRDefault="00D87F50" w:rsidP="00D87F5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B00B5D" w:rsidRPr="00B00B5D">
        <w:rPr>
          <w:rFonts w:ascii="Times New Roman" w:hAnsi="Times New Roman"/>
          <w:sz w:val="28"/>
          <w:szCs w:val="28"/>
          <w:highlight w:val="yellow"/>
        </w:rPr>
        <w:t>07</w:t>
      </w:r>
      <w:r>
        <w:rPr>
          <w:rFonts w:ascii="Times New Roman" w:hAnsi="Times New Roman"/>
          <w:sz w:val="28"/>
          <w:szCs w:val="28"/>
        </w:rPr>
        <w:t>» сентября 2024 г. по «</w:t>
      </w:r>
      <w:r w:rsidR="00B00B5D" w:rsidRPr="00B00B5D">
        <w:rPr>
          <w:rFonts w:ascii="Times New Roman" w:hAnsi="Times New Roman"/>
          <w:sz w:val="28"/>
          <w:szCs w:val="28"/>
          <w:highlight w:val="yellow"/>
        </w:rPr>
        <w:t>19</w:t>
      </w:r>
      <w:r>
        <w:rPr>
          <w:rFonts w:ascii="Times New Roman" w:hAnsi="Times New Roman"/>
          <w:sz w:val="28"/>
          <w:szCs w:val="28"/>
        </w:rPr>
        <w:t>» октября 2024 г.</w:t>
      </w:r>
    </w:p>
    <w:p w14:paraId="7D6666BE" w14:textId="77777777" w:rsidR="00D87F50" w:rsidRDefault="00D87F50" w:rsidP="00D87F50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5C808AAC" w14:textId="77777777" w:rsidR="00D87F50" w:rsidRPr="00BD0C91" w:rsidRDefault="00D87F50" w:rsidP="00D87F50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4A54C7DE" w14:textId="77777777" w:rsidR="00D87F50" w:rsidRPr="00BD0C91" w:rsidRDefault="00D87F50" w:rsidP="00D87F50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31847241" w14:textId="77777777" w:rsidR="00D87F50" w:rsidRDefault="00D87F50" w:rsidP="00D87F5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12002F3" w14:textId="77777777" w:rsidR="00D87F50" w:rsidRPr="00766152" w:rsidRDefault="00D87F50" w:rsidP="00D87F50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041E0E3B" w14:textId="77777777" w:rsidR="00D87F50" w:rsidRPr="00766152" w:rsidRDefault="00D87F50" w:rsidP="00D87F50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10149AC5" w14:textId="77777777" w:rsidR="00D87F50" w:rsidRPr="00766152" w:rsidRDefault="00D87F50" w:rsidP="00D87F50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018226ED" w14:textId="77777777" w:rsidR="00D87F50" w:rsidRDefault="00D87F50" w:rsidP="00D87F50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791BFDC7" w14:textId="77777777" w:rsidR="00D87F50" w:rsidRPr="00766152" w:rsidRDefault="00D87F50" w:rsidP="00D87F50">
      <w:pPr>
        <w:pStyle w:val="a"/>
        <w:numPr>
          <w:ilvl w:val="0"/>
          <w:numId w:val="0"/>
        </w:numPr>
        <w:ind w:left="360" w:hanging="355"/>
        <w:rPr>
          <w:rFonts w:eastAsiaTheme="minorEastAsia" w:cstheme="minorBidi"/>
          <w:sz w:val="28"/>
          <w:szCs w:val="28"/>
        </w:rPr>
      </w:pPr>
    </w:p>
    <w:p w14:paraId="41E3B787" w14:textId="77777777" w:rsidR="00D87F50" w:rsidRPr="00766152" w:rsidRDefault="00D87F50" w:rsidP="00D87F5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8047B33" w14:textId="77777777" w:rsidR="00D87F50" w:rsidRDefault="00D87F50" w:rsidP="00D87F50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3EF74678" w14:textId="6477457C" w:rsidR="00D87F50" w:rsidRPr="00BD0C91" w:rsidRDefault="00D87F50" w:rsidP="00D87F50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BD0C91">
        <w:rPr>
          <w:rFonts w:ascii="Times New Roman" w:hAnsi="Times New Roman" w:cs="Times New Roman"/>
          <w:b/>
          <w:sz w:val="28"/>
          <w:szCs w:val="32"/>
        </w:rPr>
        <w:t xml:space="preserve">Индивидуальное задание: </w:t>
      </w:r>
      <w:r w:rsidRPr="00D3514A">
        <w:rPr>
          <w:rFonts w:ascii="Times New Roman" w:hAnsi="Times New Roman" w:cs="Times New Roman"/>
          <w:b/>
          <w:sz w:val="24"/>
          <w:szCs w:val="24"/>
        </w:rPr>
        <w:t xml:space="preserve">ВАРИАНТ </w:t>
      </w:r>
      <w:r>
        <w:rPr>
          <w:rFonts w:ascii="Times New Roman" w:hAnsi="Times New Roman" w:cs="Times New Roman"/>
          <w:b/>
          <w:sz w:val="24"/>
          <w:szCs w:val="24"/>
        </w:rPr>
        <w:t>12</w:t>
      </w:r>
    </w:p>
    <w:p w14:paraId="2F57357F" w14:textId="77777777" w:rsidR="00D87F50" w:rsidRPr="00BD0C91" w:rsidRDefault="00D87F50" w:rsidP="00D87F50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3FAC230D" w14:textId="77777777" w:rsidR="00D87F50" w:rsidRPr="00BD0C91" w:rsidRDefault="00D87F50" w:rsidP="00D87F50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49C9825D" w14:textId="77777777" w:rsidR="00D87F50" w:rsidRDefault="00D87F50" w:rsidP="00D87F50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529AFF0E" w14:textId="22056C64" w:rsidR="00D87F50" w:rsidRPr="006950A5" w:rsidRDefault="00D87F50" w:rsidP="00D87F50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6950A5">
        <w:rPr>
          <w:rFonts w:ascii="Times New Roman" w:hAnsi="Times New Roman" w:cs="Times New Roman"/>
          <w:sz w:val="28"/>
          <w:szCs w:val="28"/>
        </w:rPr>
        <w:t>Задание выдал «</w:t>
      </w:r>
      <w:r w:rsidR="00B00B5D" w:rsidRPr="00B00B5D">
        <w:rPr>
          <w:rFonts w:ascii="Times New Roman" w:hAnsi="Times New Roman" w:cs="Times New Roman"/>
          <w:sz w:val="28"/>
          <w:szCs w:val="28"/>
          <w:highlight w:val="yellow"/>
        </w:rPr>
        <w:t>07</w:t>
      </w:r>
      <w:r w:rsidRPr="006950A5">
        <w:rPr>
          <w:rFonts w:ascii="Times New Roman" w:hAnsi="Times New Roman" w:cs="Times New Roman"/>
          <w:sz w:val="28"/>
          <w:szCs w:val="28"/>
        </w:rPr>
        <w:t xml:space="preserve">» </w:t>
      </w:r>
      <w:r w:rsidR="00B00B5D">
        <w:rPr>
          <w:rFonts w:ascii="Times New Roman" w:hAnsi="Times New Roman" w:cs="Times New Roman"/>
          <w:sz w:val="28"/>
          <w:szCs w:val="28"/>
        </w:rPr>
        <w:t>октября</w:t>
      </w:r>
      <w:r w:rsidRPr="006950A5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6950A5">
        <w:rPr>
          <w:rFonts w:ascii="Times New Roman" w:hAnsi="Times New Roman" w:cs="Times New Roman"/>
          <w:sz w:val="28"/>
          <w:szCs w:val="28"/>
        </w:rPr>
        <w:t xml:space="preserve"> г.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>Хисамутдинова А.С.</w:t>
      </w:r>
    </w:p>
    <w:p w14:paraId="1F378AB0" w14:textId="77777777" w:rsidR="00D87F50" w:rsidRPr="006950A5" w:rsidRDefault="00D87F50" w:rsidP="00D87F50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30D04A2B" w14:textId="77777777" w:rsidR="00D87F50" w:rsidRPr="00BD0C91" w:rsidRDefault="00D87F50" w:rsidP="00D87F50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41BA315B" w14:textId="2579FB64" w:rsidR="00D87F50" w:rsidRPr="00E22625" w:rsidRDefault="00D87F50" w:rsidP="00D87F50">
      <w:pPr>
        <w:spacing w:after="0" w:line="206" w:lineRule="auto"/>
        <w:rPr>
          <w:sz w:val="24"/>
        </w:rPr>
      </w:pPr>
      <w:r w:rsidRPr="0045504E">
        <w:rPr>
          <w:rFonts w:ascii="Times New Roman" w:hAnsi="Times New Roman" w:cs="Times New Roman"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получил</w:t>
      </w:r>
      <w:r w:rsidRPr="0045504E">
        <w:rPr>
          <w:rFonts w:ascii="Times New Roman" w:hAnsi="Times New Roman" w:cs="Times New Roman"/>
          <w:sz w:val="28"/>
          <w:szCs w:val="28"/>
        </w:rPr>
        <w:t xml:space="preserve"> «</w:t>
      </w:r>
      <w:r w:rsidR="009E1A13" w:rsidRPr="009E1A1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19</w:t>
      </w:r>
      <w:r w:rsidRPr="0045504E">
        <w:rPr>
          <w:rFonts w:ascii="Times New Roman" w:hAnsi="Times New Roman" w:cs="Times New Roman"/>
          <w:sz w:val="28"/>
          <w:szCs w:val="28"/>
        </w:rPr>
        <w:t xml:space="preserve">» </w:t>
      </w:r>
      <w:r w:rsidR="00B00B5D">
        <w:rPr>
          <w:rFonts w:ascii="Times New Roman" w:hAnsi="Times New Roman" w:cs="Times New Roman"/>
          <w:sz w:val="28"/>
          <w:szCs w:val="28"/>
        </w:rPr>
        <w:t xml:space="preserve">октября </w:t>
      </w:r>
      <w:r w:rsidRPr="0045504E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  __________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B00B5D">
        <w:rPr>
          <w:rFonts w:ascii="Times New Roman" w:hAnsi="Times New Roman" w:cs="Times New Roman"/>
          <w:sz w:val="28"/>
          <w:szCs w:val="28"/>
          <w:u w:val="single"/>
        </w:rPr>
        <w:t>Алексейкин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Н. Д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1F0452D1" w14:textId="77777777" w:rsidR="00D87F50" w:rsidRDefault="00D87F50" w:rsidP="00D87F50">
      <w:pPr>
        <w:widowControl w:val="0"/>
        <w:spacing w:after="0" w:line="240" w:lineRule="auto"/>
        <w:jc w:val="center"/>
        <w:sectPr w:rsidR="00D87F50" w:rsidSect="00FA7593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br w:type="page"/>
      </w:r>
    </w:p>
    <w:p w14:paraId="03E9DED7" w14:textId="77777777" w:rsidR="00D87F50" w:rsidRPr="009814B2" w:rsidRDefault="00D87F50" w:rsidP="00D87F5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3E169973" w14:textId="77777777" w:rsidR="00D87F50" w:rsidRPr="009814B2" w:rsidRDefault="00D87F50" w:rsidP="00D87F50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0409A53A" w14:textId="77777777" w:rsidR="00D87F50" w:rsidRPr="009814B2" w:rsidRDefault="00D87F50" w:rsidP="00D87F50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</w:p>
    <w:p w14:paraId="01144A63" w14:textId="77777777" w:rsidR="00D87F50" w:rsidRPr="009814B2" w:rsidRDefault="00D87F50" w:rsidP="00D87F50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027660CE" w14:textId="77777777" w:rsidR="00D87F50" w:rsidRPr="009814B2" w:rsidRDefault="00D87F50" w:rsidP="00D87F50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СПбПУ»)</w:t>
      </w:r>
    </w:p>
    <w:p w14:paraId="126C7217" w14:textId="77777777" w:rsidR="00D87F50" w:rsidRDefault="00D87F50" w:rsidP="00D87F5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6561A49F" w14:textId="77777777" w:rsidR="00D87F50" w:rsidRDefault="00D87F50" w:rsidP="00D87F50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6DF54528" w14:textId="77777777" w:rsidR="00D87F50" w:rsidRPr="009814B2" w:rsidRDefault="00D87F50" w:rsidP="00D87F50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756B0C82" w14:textId="77777777" w:rsidR="00D87F50" w:rsidRPr="009814B2" w:rsidRDefault="00D87F50" w:rsidP="00D87F50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26CBD688" w14:textId="77777777" w:rsidR="00D87F50" w:rsidRDefault="00D87F50" w:rsidP="00D87F50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П.02.01 </w:t>
      </w:r>
    </w:p>
    <w:p w14:paraId="74F1EA42" w14:textId="77777777" w:rsidR="00D87F50" w:rsidRPr="009814B2" w:rsidRDefault="00D87F50" w:rsidP="00D87F50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7FB4D16C" w14:textId="77777777" w:rsidR="00D87F50" w:rsidRPr="009814B2" w:rsidRDefault="00D87F50" w:rsidP="00D87F50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D3085B" w14:textId="77777777" w:rsidR="00D87F50" w:rsidRDefault="00D87F50" w:rsidP="00D87F5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78F46917" w14:textId="77777777" w:rsidR="00D87F50" w:rsidRPr="009814B2" w:rsidRDefault="00D87F50" w:rsidP="00D87F5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537095FC" w14:textId="77777777" w:rsidR="00D87F50" w:rsidRPr="00813C00" w:rsidRDefault="00D87F50" w:rsidP="00D87F5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136BD7D" w14:textId="77777777" w:rsidR="00D87F50" w:rsidRPr="009814B2" w:rsidRDefault="00D87F50" w:rsidP="00D87F5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4C102F30" w14:textId="6B4C26D7" w:rsidR="00D87F50" w:rsidRDefault="00D87F50" w:rsidP="00D87F5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685DE1">
        <w:rPr>
          <w:rFonts w:ascii="Times New Roman" w:hAnsi="Times New Roman"/>
          <w:sz w:val="28"/>
          <w:szCs w:val="28"/>
        </w:rPr>
        <w:t>Студент(ка)</w:t>
      </w:r>
      <w:r w:rsidRPr="00685DE1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685DE1">
        <w:rPr>
          <w:rFonts w:ascii="Times New Roman" w:hAnsi="Times New Roman"/>
          <w:sz w:val="28"/>
          <w:szCs w:val="28"/>
        </w:rPr>
        <w:t>курса</w:t>
      </w:r>
      <w:r w:rsidRPr="00685DE1">
        <w:rPr>
          <w:rFonts w:ascii="Times New Roman" w:hAnsi="Times New Roman"/>
          <w:sz w:val="28"/>
          <w:szCs w:val="28"/>
          <w:u w:val="single"/>
        </w:rPr>
        <w:t xml:space="preserve">  42919/</w:t>
      </w:r>
      <w:r w:rsidR="00D13F28">
        <w:rPr>
          <w:rFonts w:ascii="Times New Roman" w:hAnsi="Times New Roman"/>
          <w:sz w:val="28"/>
          <w:szCs w:val="28"/>
          <w:u w:val="single"/>
        </w:rPr>
        <w:t>8</w:t>
      </w:r>
      <w:r w:rsidRPr="00685DE1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685DE1">
        <w:rPr>
          <w:rFonts w:ascii="Times New Roman" w:hAnsi="Times New Roman"/>
          <w:sz w:val="28"/>
          <w:szCs w:val="28"/>
        </w:rPr>
        <w:t>группы</w:t>
      </w:r>
    </w:p>
    <w:p w14:paraId="23EF28EB" w14:textId="77777777" w:rsidR="00D87F50" w:rsidRPr="006229C9" w:rsidRDefault="00D87F50" w:rsidP="00D87F5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2901891A" w14:textId="77777777" w:rsidR="00D87F50" w:rsidRPr="001B144E" w:rsidRDefault="00D87F50" w:rsidP="00D87F5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3AF57A18" w14:textId="77777777" w:rsidR="00D87F50" w:rsidRDefault="00D87F50" w:rsidP="00D87F5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7659C7C7" w14:textId="510757A9" w:rsidR="00D87F50" w:rsidRPr="004570F9" w:rsidRDefault="00D87F50" w:rsidP="00D87F5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D13F28">
        <w:rPr>
          <w:rFonts w:ascii="Times New Roman" w:hAnsi="Times New Roman"/>
          <w:sz w:val="28"/>
          <w:szCs w:val="28"/>
          <w:u w:val="single"/>
        </w:rPr>
        <w:t>Алексейкин Николай</w:t>
      </w:r>
      <w:r>
        <w:rPr>
          <w:rFonts w:ascii="Times New Roman" w:hAnsi="Times New Roman"/>
          <w:sz w:val="28"/>
          <w:szCs w:val="28"/>
          <w:u w:val="single"/>
        </w:rPr>
        <w:t xml:space="preserve"> Дмитрие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D520E0F" w14:textId="77777777" w:rsidR="00D87F50" w:rsidRPr="009814B2" w:rsidRDefault="00D87F50" w:rsidP="00D87F5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7FF23D85" w14:textId="77777777" w:rsidR="00D87F50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B2F2310" w14:textId="77777777" w:rsidR="00D87F50" w:rsidRPr="001B144E" w:rsidRDefault="00D87F50" w:rsidP="00D87F50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A60C726" w14:textId="77777777" w:rsidR="00D87F50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5DC4C855" w14:textId="77777777" w:rsidR="00D87F50" w:rsidRPr="001B144E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1464250" w14:textId="77777777" w:rsidR="00D87F50" w:rsidRPr="006229C9" w:rsidRDefault="00D87F50" w:rsidP="00D87F5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5F6AE44E" w14:textId="77777777" w:rsidR="00D87F50" w:rsidRDefault="00D87F50" w:rsidP="00D87F5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22C57E19" w14:textId="77777777" w:rsidR="00D87F50" w:rsidRPr="001B144E" w:rsidRDefault="00D87F50" w:rsidP="00D87F50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0D833EEE" w14:textId="77777777" w:rsidR="00D87F50" w:rsidRPr="006229C9" w:rsidRDefault="00D87F50" w:rsidP="00D87F5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7F11ECA0" w14:textId="77777777" w:rsidR="00D87F50" w:rsidRPr="009814B2" w:rsidRDefault="00D87F50" w:rsidP="00D87F5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6DAFB0DB" w14:textId="546B9D91" w:rsidR="00D87F50" w:rsidRDefault="00D87F50" w:rsidP="00D87F5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</w:t>
      </w:r>
      <w:r w:rsidR="005526B6" w:rsidRPr="005526B6">
        <w:rPr>
          <w:rFonts w:ascii="Times New Roman" w:hAnsi="Times New Roman"/>
          <w:sz w:val="28"/>
          <w:szCs w:val="28"/>
          <w:highlight w:val="yellow"/>
        </w:rPr>
        <w:t>07</w:t>
      </w:r>
      <w:r>
        <w:rPr>
          <w:rFonts w:ascii="Times New Roman" w:hAnsi="Times New Roman"/>
          <w:sz w:val="28"/>
          <w:szCs w:val="28"/>
        </w:rPr>
        <w:t xml:space="preserve">» </w:t>
      </w:r>
      <w:r w:rsidR="005526B6">
        <w:rPr>
          <w:rFonts w:ascii="Times New Roman" w:hAnsi="Times New Roman"/>
          <w:sz w:val="28"/>
          <w:szCs w:val="28"/>
        </w:rPr>
        <w:t>октября</w:t>
      </w:r>
      <w:r>
        <w:rPr>
          <w:rFonts w:ascii="Times New Roman" w:hAnsi="Times New Roman"/>
          <w:sz w:val="28"/>
          <w:szCs w:val="28"/>
        </w:rPr>
        <w:t xml:space="preserve"> 2024 г. по «</w:t>
      </w:r>
      <w:r w:rsidR="005526B6" w:rsidRPr="005526B6">
        <w:rPr>
          <w:rFonts w:ascii="Times New Roman" w:hAnsi="Times New Roman"/>
          <w:sz w:val="28"/>
          <w:szCs w:val="28"/>
          <w:highlight w:val="yellow"/>
        </w:rPr>
        <w:t>19</w:t>
      </w:r>
      <w:r>
        <w:rPr>
          <w:rFonts w:ascii="Times New Roman" w:hAnsi="Times New Roman"/>
          <w:sz w:val="28"/>
          <w:szCs w:val="28"/>
        </w:rPr>
        <w:t>» октября 2024 г.</w:t>
      </w:r>
    </w:p>
    <w:p w14:paraId="0820AFC8" w14:textId="77777777" w:rsidR="00D87F50" w:rsidRDefault="00D87F50" w:rsidP="00D87F50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904469F" w14:textId="77777777" w:rsidR="00D87F50" w:rsidRDefault="00D87F50" w:rsidP="00D87F50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4164017" w14:textId="77777777" w:rsidR="00D87F50" w:rsidRDefault="00D87F50" w:rsidP="00D87F50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44A595A3" w14:textId="77777777" w:rsidR="00D87F50" w:rsidRDefault="00D87F50" w:rsidP="00D87F5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F6A5B8B" w14:textId="77777777" w:rsidR="00D87F50" w:rsidRDefault="00D87F50" w:rsidP="00D87F5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E46A85B" w14:textId="77777777" w:rsidR="00D87F50" w:rsidRPr="00F03F85" w:rsidRDefault="00D87F50" w:rsidP="00D87F5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Хисамутдинова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07B58221" w14:textId="77777777" w:rsidR="00D87F50" w:rsidRDefault="00D87F50" w:rsidP="00D87F5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594DE203" w14:textId="77777777" w:rsidR="00D87F50" w:rsidRDefault="00D87F50" w:rsidP="00D87F5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1BE46582" w14:textId="77777777" w:rsidR="00D87F50" w:rsidRDefault="00D87F50" w:rsidP="00D87F5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2416EC98" w14:textId="77777777" w:rsidR="00D87F50" w:rsidRDefault="00D87F50" w:rsidP="00D87F50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1E7F37D2" w14:textId="77777777" w:rsidR="00D87F50" w:rsidRPr="009814B2" w:rsidRDefault="00D87F50" w:rsidP="00D87F50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118D3A66" w14:textId="77777777" w:rsidR="00D87F50" w:rsidRDefault="00D87F50" w:rsidP="00D87F50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72061CFD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F93101E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7DE32A0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2491B57" w14:textId="77777777" w:rsidR="00D87F50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9AA8BC7" w14:textId="77777777" w:rsidR="00D87F50" w:rsidRPr="009814B2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4EC153D1" w14:textId="77777777" w:rsidR="00D87F50" w:rsidRPr="00A56C32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69B962CC" w14:textId="77777777" w:rsidR="00D87F50" w:rsidRDefault="00D87F50" w:rsidP="00D87F50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  <w:sectPr w:rsidR="00D87F50" w:rsidSect="00FA7593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8101F34" w14:textId="77777777" w:rsidR="00D87F50" w:rsidRPr="002426CF" w:rsidRDefault="00D87F50" w:rsidP="00D87F50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5"/>
        <w:gridCol w:w="6208"/>
        <w:gridCol w:w="1847"/>
      </w:tblGrid>
      <w:tr w:rsidR="00D87F50" w:rsidRPr="00475137" w14:paraId="616F322D" w14:textId="77777777" w:rsidTr="00AE08EA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9C15D" w14:textId="77777777" w:rsidR="00D87F50" w:rsidRPr="00475137" w:rsidRDefault="00D87F50" w:rsidP="005D16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CC04D2" w14:textId="77777777" w:rsidR="00D87F50" w:rsidRPr="00475137" w:rsidRDefault="00D87F50" w:rsidP="005D169E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1C5D5" w14:textId="77777777" w:rsidR="00D87F50" w:rsidRPr="00475137" w:rsidRDefault="00D87F50" w:rsidP="005D16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D87F50" w:rsidRPr="00475137" w14:paraId="26B5A8EF" w14:textId="77777777" w:rsidTr="00AE08EA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4D23A" w14:textId="77777777" w:rsidR="00D87F50" w:rsidRPr="00475137" w:rsidRDefault="00D87F50" w:rsidP="005D169E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61A16F" w14:textId="77777777" w:rsidR="00D87F50" w:rsidRPr="00475137" w:rsidRDefault="00D87F50" w:rsidP="005D169E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7AF92B" w14:textId="77777777" w:rsidR="00D87F50" w:rsidRPr="00475137" w:rsidRDefault="00D87F50" w:rsidP="005D16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6540C3" w:rsidRPr="00475137" w14:paraId="139DBF2C" w14:textId="77777777" w:rsidTr="00AE08EA">
        <w:trPr>
          <w:trHeight w:val="463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EA926" w14:textId="648C3995" w:rsidR="006540C3" w:rsidRPr="00AE08EA" w:rsidRDefault="006540C3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07.10.2024</w:t>
            </w:r>
          </w:p>
        </w:tc>
        <w:tc>
          <w:tcPr>
            <w:tcW w:w="62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D4BE5DC" w14:textId="61DBD710" w:rsidR="006540C3" w:rsidRPr="00AE08EA" w:rsidRDefault="006540C3" w:rsidP="00AE08EA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 xml:space="preserve">Анализ предметной области. 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Разработка технического задания</w:t>
            </w:r>
          </w:p>
        </w:tc>
        <w:tc>
          <w:tcPr>
            <w:tcW w:w="184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BDCE3D" w14:textId="77777777" w:rsidR="006540C3" w:rsidRPr="001469B6" w:rsidRDefault="006540C3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6540C3" w:rsidRPr="00475137" w14:paraId="71D0821D" w14:textId="77777777" w:rsidTr="00AE08EA">
        <w:trPr>
          <w:trHeight w:val="75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BB9A0" w14:textId="33C92635" w:rsidR="006540C3" w:rsidRPr="00AE08EA" w:rsidRDefault="006540C3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CD0345" w14:textId="72303D3F" w:rsidR="006540C3" w:rsidRPr="00AE08EA" w:rsidRDefault="006540C3" w:rsidP="00AE08EA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D03473C" w14:textId="77777777" w:rsidR="006540C3" w:rsidRPr="001469B6" w:rsidRDefault="006540C3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253E5" w:rsidRPr="00475137" w14:paraId="2E4B8CA1" w14:textId="77777777" w:rsidTr="00AE08EA">
        <w:trPr>
          <w:trHeight w:val="510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C9103" w14:textId="079B2EFC" w:rsidR="001253E5" w:rsidRPr="00AE08EA" w:rsidRDefault="001253E5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DF4114E" w14:textId="40824D4A" w:rsidR="001253E5" w:rsidRPr="00AE08EA" w:rsidRDefault="001253E5" w:rsidP="00AE08EA">
            <w:pPr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Проектирование диаграммы вариантов использования и последовательности. Проектирование диаграммы активности</w:t>
            </w:r>
          </w:p>
        </w:tc>
        <w:tc>
          <w:tcPr>
            <w:tcW w:w="1847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2748C8C9" w14:textId="77777777" w:rsidR="001253E5" w:rsidRPr="001469B6" w:rsidRDefault="001253E5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253E5" w:rsidRPr="00475137" w14:paraId="05A800AF" w14:textId="77777777" w:rsidTr="00AE08EA">
        <w:trPr>
          <w:trHeight w:val="166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ECC84" w14:textId="7F9622A6" w:rsidR="001253E5" w:rsidRPr="00AE08EA" w:rsidRDefault="001253E5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6D89722" w14:textId="63E9C90A" w:rsidR="001253E5" w:rsidRPr="00AE08EA" w:rsidRDefault="001253E5" w:rsidP="00AE08EA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18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2AA927" w14:textId="77777777" w:rsidR="001253E5" w:rsidRPr="001469B6" w:rsidRDefault="001253E5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253E5" w:rsidRPr="00475137" w14:paraId="39D6315F" w14:textId="77777777" w:rsidTr="00AE08EA">
        <w:trPr>
          <w:trHeight w:val="510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EDFF1" w14:textId="42C6D056" w:rsidR="001253E5" w:rsidRPr="00AE08EA" w:rsidRDefault="001253E5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651D407" w14:textId="4435015E" w:rsidR="001253E5" w:rsidRPr="00AE08EA" w:rsidRDefault="001253E5" w:rsidP="00AE08EA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Проектирование интерфейса пользователя</w:t>
            </w:r>
          </w:p>
        </w:tc>
        <w:tc>
          <w:tcPr>
            <w:tcW w:w="1847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7C3FE236" w14:textId="77777777" w:rsidR="001253E5" w:rsidRPr="001469B6" w:rsidRDefault="001253E5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253E5" w:rsidRPr="00475137" w14:paraId="3505BD22" w14:textId="77777777" w:rsidTr="00AE08EA">
        <w:trPr>
          <w:trHeight w:val="510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0D7CF" w14:textId="4F4025C4" w:rsidR="001253E5" w:rsidRPr="00AE08EA" w:rsidRDefault="001253E5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1D41949" w14:textId="3FAA9B4A" w:rsidR="001253E5" w:rsidRPr="00AE08EA" w:rsidRDefault="001253E5" w:rsidP="00AE08EA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18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0DACD61" w14:textId="77777777" w:rsidR="001253E5" w:rsidRPr="001469B6" w:rsidRDefault="001253E5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253E5" w:rsidRPr="00475137" w14:paraId="6526B641" w14:textId="77777777" w:rsidTr="00AE08EA">
        <w:trPr>
          <w:trHeight w:val="510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8531C" w14:textId="362F500C" w:rsidR="001253E5" w:rsidRPr="00AE08EA" w:rsidRDefault="001253E5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069102C" w14:textId="49D67015" w:rsidR="001253E5" w:rsidRPr="00AE08EA" w:rsidRDefault="001253E5" w:rsidP="00AE08EA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Разработка программного продукта. Создание функциональности ПО</w:t>
            </w:r>
          </w:p>
        </w:tc>
        <w:tc>
          <w:tcPr>
            <w:tcW w:w="1847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99E3367" w14:textId="77777777" w:rsidR="001253E5" w:rsidRPr="001469B6" w:rsidRDefault="001253E5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253E5" w:rsidRPr="00475137" w14:paraId="300AF58A" w14:textId="77777777" w:rsidTr="00AE08EA">
        <w:trPr>
          <w:trHeight w:val="510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AD287" w14:textId="5F7D19A8" w:rsidR="001253E5" w:rsidRPr="00AE08EA" w:rsidRDefault="001253E5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ADB42A3" w14:textId="64409355" w:rsidR="001253E5" w:rsidRPr="00AE08EA" w:rsidRDefault="001253E5" w:rsidP="00AE08EA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18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8982687" w14:textId="77777777" w:rsidR="001253E5" w:rsidRPr="001469B6" w:rsidRDefault="001253E5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253E5" w:rsidRPr="00475137" w14:paraId="2A31F216" w14:textId="77777777" w:rsidTr="00AE08EA">
        <w:trPr>
          <w:trHeight w:val="510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A8993" w14:textId="1AA6C70D" w:rsidR="001253E5" w:rsidRPr="00AE08EA" w:rsidRDefault="001253E5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AFC8919" w14:textId="4296A55A" w:rsidR="001253E5" w:rsidRPr="00AE08EA" w:rsidRDefault="001253E5" w:rsidP="00AE08EA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Модульное тестирование. Создание тестовых случаев. Отладка программных модулей</w:t>
            </w:r>
          </w:p>
        </w:tc>
        <w:tc>
          <w:tcPr>
            <w:tcW w:w="1847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5243C82" w14:textId="77777777" w:rsidR="001253E5" w:rsidRPr="001469B6" w:rsidRDefault="001253E5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253E5" w:rsidRPr="00475137" w14:paraId="453FA837" w14:textId="77777777" w:rsidTr="00AE08EA">
        <w:trPr>
          <w:trHeight w:val="510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0BEF" w14:textId="530EEFB2" w:rsidR="001253E5" w:rsidRPr="00AE08EA" w:rsidRDefault="001253E5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3D3B6C6" w14:textId="1A379A0F" w:rsidR="001253E5" w:rsidRPr="00AE08EA" w:rsidRDefault="001253E5" w:rsidP="00AE08EA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18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C17B9CC" w14:textId="77777777" w:rsidR="001253E5" w:rsidRPr="001469B6" w:rsidRDefault="001253E5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AE08EA" w:rsidRPr="00475137" w14:paraId="25DA14E1" w14:textId="77777777" w:rsidTr="00AE08EA">
        <w:trPr>
          <w:trHeight w:val="510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52F68" w14:textId="7B683413" w:rsidR="00AE08EA" w:rsidRPr="00AE08EA" w:rsidRDefault="00AE08EA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B987210" w14:textId="10649E83" w:rsidR="00AE08EA" w:rsidRPr="00AE08EA" w:rsidRDefault="00AE08EA" w:rsidP="00AE08EA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 xml:space="preserve">Работа с </w:t>
            </w: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="005F74A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ub</w:t>
            </w:r>
          </w:p>
        </w:tc>
        <w:tc>
          <w:tcPr>
            <w:tcW w:w="1847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325C9C04" w14:textId="77777777" w:rsidR="00AE08EA" w:rsidRPr="001469B6" w:rsidRDefault="00AE08EA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AE08EA" w:rsidRPr="00475137" w14:paraId="5467D48E" w14:textId="77777777" w:rsidTr="00AE08EA">
        <w:trPr>
          <w:trHeight w:val="510"/>
        </w:trPr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0A828" w14:textId="6204F7A9" w:rsidR="00AE08EA" w:rsidRPr="00AE08EA" w:rsidRDefault="00AE08EA" w:rsidP="005D169E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AE08E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  <w:r w:rsidRPr="00AE08EA">
              <w:rPr>
                <w:rFonts w:ascii="Times New Roman" w:hAnsi="Times New Roman" w:cs="Times New Roman"/>
                <w:sz w:val="24"/>
                <w:szCs w:val="24"/>
              </w:rPr>
              <w:t>.10.2024</w:t>
            </w:r>
          </w:p>
        </w:tc>
        <w:tc>
          <w:tcPr>
            <w:tcW w:w="6208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BFFBB8" w14:textId="77777777" w:rsidR="00AE08EA" w:rsidRPr="00AE08EA" w:rsidRDefault="00AE08EA" w:rsidP="005D169E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F289EFA" w14:textId="77777777" w:rsidR="00AE08EA" w:rsidRPr="001469B6" w:rsidRDefault="00AE08EA" w:rsidP="005D169E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3A5FC3E5" w14:textId="77777777" w:rsidR="00D87F50" w:rsidRDefault="00D87F50" w:rsidP="00D87F50"/>
    <w:p w14:paraId="06EAFEF6" w14:textId="77777777" w:rsidR="00D87F50" w:rsidRDefault="00D87F50" w:rsidP="00D87F50">
      <w:r>
        <w:br w:type="page"/>
      </w:r>
    </w:p>
    <w:p w14:paraId="0043E3E2" w14:textId="77777777" w:rsidR="00D87F50" w:rsidRDefault="00D87F50" w:rsidP="00D87F50">
      <w:pPr>
        <w:pStyle w:val="11"/>
        <w:sectPr w:rsidR="00D87F50" w:rsidSect="00FA7593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478A17A3" w14:textId="77777777" w:rsidR="00D87F50" w:rsidRPr="000B1CBD" w:rsidRDefault="00D87F50" w:rsidP="00D87F50">
      <w:pPr>
        <w:pStyle w:val="a9"/>
        <w:rPr>
          <w:b w:val="0"/>
          <w:bCs w:val="0"/>
        </w:rPr>
      </w:pPr>
      <w:bookmarkStart w:id="0" w:name="_Toc180061609"/>
      <w:r w:rsidRPr="000B1CBD">
        <w:rPr>
          <w:b w:val="0"/>
          <w:bCs w:val="0"/>
        </w:rPr>
        <w:lastRenderedPageBreak/>
        <w:t>СОДЕРЖАНИЕ</w:t>
      </w:r>
      <w:bookmarkEnd w:id="0"/>
    </w:p>
    <w:p w14:paraId="1A63B2C7" w14:textId="14570BE2" w:rsidR="00273EB3" w:rsidRDefault="00D87F50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r>
        <w:fldChar w:fldCharType="begin"/>
      </w:r>
      <w:r>
        <w:instrText xml:space="preserve"> TOC \h \z \t "Стиль оформления;1;Заголовок оглавления;1" </w:instrText>
      </w:r>
      <w:r>
        <w:fldChar w:fldCharType="separate"/>
      </w:r>
      <w:hyperlink w:anchor="_Toc180061609" w:history="1">
        <w:r w:rsidR="00273EB3" w:rsidRPr="00076E05">
          <w:rPr>
            <w:rStyle w:val="a4"/>
            <w:noProof/>
          </w:rPr>
          <w:t>СОДЕРЖАНИЕ</w:t>
        </w:r>
        <w:r w:rsidR="00273EB3">
          <w:rPr>
            <w:noProof/>
            <w:webHidden/>
          </w:rPr>
          <w:tab/>
        </w:r>
        <w:r w:rsidR="00273EB3">
          <w:rPr>
            <w:noProof/>
            <w:webHidden/>
          </w:rPr>
          <w:fldChar w:fldCharType="begin"/>
        </w:r>
        <w:r w:rsidR="00273EB3">
          <w:rPr>
            <w:noProof/>
            <w:webHidden/>
          </w:rPr>
          <w:instrText xml:space="preserve"> PAGEREF _Toc180061609 \h </w:instrText>
        </w:r>
        <w:r w:rsidR="00273EB3">
          <w:rPr>
            <w:noProof/>
            <w:webHidden/>
          </w:rPr>
        </w:r>
        <w:r w:rsidR="00273EB3">
          <w:rPr>
            <w:noProof/>
            <w:webHidden/>
          </w:rPr>
          <w:fldChar w:fldCharType="separate"/>
        </w:r>
        <w:r w:rsidR="00273EB3">
          <w:rPr>
            <w:noProof/>
            <w:webHidden/>
          </w:rPr>
          <w:t>5</w:t>
        </w:r>
        <w:r w:rsidR="00273EB3">
          <w:rPr>
            <w:noProof/>
            <w:webHidden/>
          </w:rPr>
          <w:fldChar w:fldCharType="end"/>
        </w:r>
      </w:hyperlink>
    </w:p>
    <w:p w14:paraId="7DCE3B9B" w14:textId="695B609F" w:rsidR="00273EB3" w:rsidRDefault="00273EB3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hyperlink w:anchor="_Toc180061610" w:history="1">
        <w:r w:rsidRPr="00076E05">
          <w:rPr>
            <w:rStyle w:val="a4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0061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BD195CD" w14:textId="5136317A" w:rsidR="00273EB3" w:rsidRDefault="00273EB3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hyperlink w:anchor="_Toc180061611" w:history="1">
        <w:r w:rsidRPr="00076E05">
          <w:rPr>
            <w:rStyle w:val="a4"/>
            <w:noProof/>
          </w:rPr>
          <w:t>Задание 1. Техническое зад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0061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26CDA46" w14:textId="693602E6" w:rsidR="00273EB3" w:rsidRDefault="00273EB3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hyperlink w:anchor="_Toc180061612" w:history="1">
        <w:r w:rsidRPr="00076E05">
          <w:rPr>
            <w:rStyle w:val="a4"/>
            <w:noProof/>
          </w:rPr>
          <w:t>Задание 2. Проектирование диаграм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0061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4FE9290" w14:textId="3F121011" w:rsidR="00273EB3" w:rsidRDefault="00273EB3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hyperlink w:anchor="_Toc180061613" w:history="1">
        <w:r w:rsidRPr="00076E05">
          <w:rPr>
            <w:rStyle w:val="a4"/>
            <w:noProof/>
          </w:rPr>
          <w:t>Задание 3. Проектирование интерфейса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0061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5495DB4" w14:textId="4F86163C" w:rsidR="00273EB3" w:rsidRDefault="00273EB3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hyperlink w:anchor="_Toc180061614" w:history="1">
        <w:r w:rsidRPr="00076E05">
          <w:rPr>
            <w:rStyle w:val="a4"/>
            <w:noProof/>
          </w:rPr>
          <w:t>Задание 4. Разработка П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0061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339AB17" w14:textId="68C95158" w:rsidR="00273EB3" w:rsidRDefault="00273EB3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hyperlink w:anchor="_Toc180061616" w:history="1">
        <w:r w:rsidRPr="00076E05">
          <w:rPr>
            <w:rStyle w:val="a4"/>
            <w:noProof/>
          </w:rPr>
          <w:t>Задание 5. Модульное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0061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66574CA" w14:textId="490C8B4B" w:rsidR="00273EB3" w:rsidRDefault="00273EB3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hyperlink w:anchor="_Toc180061617" w:history="1">
        <w:r w:rsidRPr="00076E05">
          <w:rPr>
            <w:rStyle w:val="a4"/>
            <w:noProof/>
          </w:rPr>
          <w:t>Задание 6. Работа с GitHu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0061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D3E1E48" w14:textId="11CCF390" w:rsidR="00273EB3" w:rsidRDefault="00273EB3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hyperlink w:anchor="_Toc180061618" w:history="1">
        <w:r w:rsidRPr="00076E05">
          <w:rPr>
            <w:rStyle w:val="a4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0061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631C9322" w14:textId="70B8C6E3" w:rsidR="00273EB3" w:rsidRDefault="00273EB3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hyperlink w:anchor="_Toc180061619" w:history="1">
        <w:r w:rsidRPr="00076E05">
          <w:rPr>
            <w:rStyle w:val="a4"/>
            <w:noProof/>
          </w:rPr>
          <w:t>СПИСОК ИСПОЛЬЗУЕМ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0061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A457D88" w14:textId="4C66AECC" w:rsidR="00273EB3" w:rsidRDefault="00273EB3">
      <w:pPr>
        <w:pStyle w:val="11"/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Contextual"/>
        </w:rPr>
      </w:pPr>
      <w:hyperlink w:anchor="_Toc180061620" w:history="1">
        <w:r w:rsidRPr="00076E05">
          <w:rPr>
            <w:rStyle w:val="a4"/>
            <w:noProof/>
          </w:rPr>
          <w:t>ПРИЛОЖЕНИЕ</w:t>
        </w:r>
        <w:r w:rsidRPr="00076E05">
          <w:rPr>
            <w:rStyle w:val="a4"/>
            <w:noProof/>
            <w:lang w:val="en-US"/>
          </w:rPr>
          <w:t xml:space="preserve"> </w:t>
        </w:r>
        <w:r w:rsidRPr="00076E05">
          <w:rPr>
            <w:rStyle w:val="a4"/>
            <w:noProof/>
          </w:rPr>
          <w:t>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0061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660272C7" w14:textId="36ED9FC0" w:rsidR="00D87F50" w:rsidRDefault="00D87F50" w:rsidP="00D87F50">
      <w:pPr>
        <w:spacing w:after="0" w:line="360" w:lineRule="auto"/>
        <w:sectPr w:rsidR="00D87F50" w:rsidSect="00FA7593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fldChar w:fldCharType="end"/>
      </w:r>
    </w:p>
    <w:p w14:paraId="06FA1DA1" w14:textId="77777777" w:rsidR="00D87F50" w:rsidRPr="001A203D" w:rsidRDefault="00D87F50" w:rsidP="00D87F50">
      <w:pPr>
        <w:pStyle w:val="a9"/>
        <w:rPr>
          <w:b w:val="0"/>
          <w:bCs w:val="0"/>
        </w:rPr>
      </w:pPr>
      <w:bookmarkStart w:id="1" w:name="_Toc178842997"/>
      <w:bookmarkStart w:id="2" w:name="_Toc180061610"/>
      <w:r w:rsidRPr="001A203D">
        <w:rPr>
          <w:b w:val="0"/>
          <w:bCs w:val="0"/>
        </w:rPr>
        <w:lastRenderedPageBreak/>
        <w:t>В</w:t>
      </w:r>
      <w:bookmarkEnd w:id="1"/>
      <w:r w:rsidRPr="001A203D">
        <w:rPr>
          <w:b w:val="0"/>
          <w:bCs w:val="0"/>
        </w:rPr>
        <w:t>ВЕДЕНИЕ</w:t>
      </w:r>
      <w:bookmarkEnd w:id="2"/>
    </w:p>
    <w:p w14:paraId="282A3A7F" w14:textId="77777777" w:rsidR="00802CFF" w:rsidRDefault="00D87F50" w:rsidP="0016046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23DE8">
        <w:rPr>
          <w:rFonts w:ascii="Times New Roman" w:hAnsi="Times New Roman" w:cs="Times New Roman"/>
          <w:sz w:val="28"/>
          <w:szCs w:val="28"/>
        </w:rPr>
        <w:t>Учебная практика посвящена анализу и разработке программного</w:t>
      </w:r>
      <w:r w:rsidR="009E1A13" w:rsidRPr="009E1A13">
        <w:rPr>
          <w:rFonts w:ascii="Times New Roman" w:hAnsi="Times New Roman" w:cs="Times New Roman"/>
          <w:sz w:val="28"/>
          <w:szCs w:val="28"/>
        </w:rPr>
        <w:t xml:space="preserve"> </w:t>
      </w:r>
      <w:r w:rsidR="009E1A13">
        <w:rPr>
          <w:rFonts w:ascii="Times New Roman" w:hAnsi="Times New Roman" w:cs="Times New Roman"/>
          <w:sz w:val="28"/>
          <w:szCs w:val="28"/>
        </w:rPr>
        <w:t>обеспечения для магазина «</w:t>
      </w:r>
      <w:r w:rsidR="009E1A13">
        <w:rPr>
          <w:rFonts w:ascii="Times New Roman" w:hAnsi="Times New Roman" w:cs="Times New Roman"/>
          <w:sz w:val="28"/>
          <w:szCs w:val="28"/>
          <w:lang w:val="en-US"/>
        </w:rPr>
        <w:t>Shahstore</w:t>
      </w:r>
      <w:r w:rsidR="009E1A13">
        <w:rPr>
          <w:rFonts w:ascii="Times New Roman" w:hAnsi="Times New Roman" w:cs="Times New Roman"/>
          <w:sz w:val="28"/>
          <w:szCs w:val="28"/>
        </w:rPr>
        <w:t>»</w:t>
      </w:r>
      <w:r w:rsidRPr="00A23DE8">
        <w:rPr>
          <w:rFonts w:ascii="Times New Roman" w:hAnsi="Times New Roman" w:cs="Times New Roman"/>
          <w:sz w:val="28"/>
          <w:szCs w:val="28"/>
        </w:rPr>
        <w:t xml:space="preserve">. Основными целями </w:t>
      </w:r>
      <w:r w:rsidR="00DE6135">
        <w:rPr>
          <w:rFonts w:ascii="Times New Roman" w:hAnsi="Times New Roman" w:cs="Times New Roman"/>
          <w:sz w:val="28"/>
          <w:szCs w:val="28"/>
        </w:rPr>
        <w:t>практики</w:t>
      </w:r>
      <w:r w:rsidRPr="00A23DE8">
        <w:rPr>
          <w:rFonts w:ascii="Times New Roman" w:hAnsi="Times New Roman" w:cs="Times New Roman"/>
          <w:sz w:val="28"/>
          <w:szCs w:val="28"/>
        </w:rPr>
        <w:t xml:space="preserve"> являются</w:t>
      </w:r>
      <w:r w:rsidR="00DE6135">
        <w:rPr>
          <w:rFonts w:ascii="Times New Roman" w:hAnsi="Times New Roman" w:cs="Times New Roman"/>
          <w:sz w:val="28"/>
          <w:szCs w:val="28"/>
        </w:rPr>
        <w:t xml:space="preserve"> </w:t>
      </w:r>
      <w:r w:rsidR="00802CFF">
        <w:rPr>
          <w:rFonts w:ascii="Times New Roman" w:hAnsi="Times New Roman" w:cs="Times New Roman"/>
          <w:sz w:val="28"/>
          <w:szCs w:val="28"/>
        </w:rPr>
        <w:t xml:space="preserve">изучение особенностей проектирования и реализации баз данных, а также приобретение навыков работы с </w:t>
      </w:r>
      <w:r w:rsidR="00802CFF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802CFF" w:rsidRPr="00802CFF">
        <w:rPr>
          <w:rFonts w:ascii="Times New Roman" w:hAnsi="Times New Roman" w:cs="Times New Roman"/>
          <w:sz w:val="28"/>
          <w:szCs w:val="28"/>
        </w:rPr>
        <w:t xml:space="preserve"> </w:t>
      </w:r>
      <w:r w:rsidR="00802CFF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802CFF" w:rsidRPr="00802CFF">
        <w:rPr>
          <w:rFonts w:ascii="Times New Roman" w:hAnsi="Times New Roman" w:cs="Times New Roman"/>
          <w:sz w:val="28"/>
          <w:szCs w:val="28"/>
        </w:rPr>
        <w:t xml:space="preserve"> </w:t>
      </w:r>
      <w:r w:rsidR="00802CFF">
        <w:rPr>
          <w:rFonts w:ascii="Times New Roman" w:hAnsi="Times New Roman" w:cs="Times New Roman"/>
          <w:sz w:val="28"/>
          <w:szCs w:val="28"/>
        </w:rPr>
        <w:t xml:space="preserve">и </w:t>
      </w:r>
      <w:r w:rsidR="00802CFF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02CFF" w:rsidRPr="00802CFF">
        <w:rPr>
          <w:rFonts w:ascii="Times New Roman" w:hAnsi="Times New Roman" w:cs="Times New Roman"/>
          <w:sz w:val="28"/>
          <w:szCs w:val="28"/>
        </w:rPr>
        <w:t xml:space="preserve"> </w:t>
      </w:r>
      <w:r w:rsidR="00802CFF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802CFF" w:rsidRPr="00802CFF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44F5B17" w14:textId="34B6534A" w:rsidR="00D87F50" w:rsidRPr="00A23DE8" w:rsidRDefault="00802CFF" w:rsidP="0016046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практики будет составлено </w:t>
      </w:r>
      <w:r w:rsidR="00D87F50" w:rsidRPr="00A23DE8">
        <w:rPr>
          <w:rFonts w:ascii="Times New Roman" w:hAnsi="Times New Roman" w:cs="Times New Roman"/>
          <w:sz w:val="28"/>
          <w:szCs w:val="28"/>
        </w:rPr>
        <w:t>техническо</w:t>
      </w:r>
      <w:r>
        <w:rPr>
          <w:rFonts w:ascii="Times New Roman" w:hAnsi="Times New Roman" w:cs="Times New Roman"/>
          <w:sz w:val="28"/>
          <w:szCs w:val="28"/>
        </w:rPr>
        <w:t>е</w:t>
      </w:r>
      <w:r w:rsidR="00D87F50" w:rsidRPr="00A23DE8">
        <w:rPr>
          <w:rFonts w:ascii="Times New Roman" w:hAnsi="Times New Roman" w:cs="Times New Roman"/>
          <w:sz w:val="28"/>
          <w:szCs w:val="28"/>
        </w:rPr>
        <w:t xml:space="preserve"> задани</w:t>
      </w:r>
      <w:r>
        <w:rPr>
          <w:rFonts w:ascii="Times New Roman" w:hAnsi="Times New Roman" w:cs="Times New Roman"/>
          <w:sz w:val="28"/>
          <w:szCs w:val="28"/>
        </w:rPr>
        <w:t>е</w:t>
      </w:r>
      <w:r w:rsidR="00DE613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созданы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802C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ы, разработана база данных и приложение к ней, проведено модульное тестирование.</w:t>
      </w:r>
    </w:p>
    <w:p w14:paraId="7A2F8E8A" w14:textId="6AFCF66C" w:rsidR="00D87F50" w:rsidRDefault="00D87F50" w:rsidP="0016046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23DE8">
        <w:rPr>
          <w:rFonts w:ascii="Times New Roman" w:hAnsi="Times New Roman" w:cs="Times New Roman"/>
          <w:sz w:val="28"/>
          <w:szCs w:val="28"/>
        </w:rPr>
        <w:t xml:space="preserve">Результатом выполнения данной работы будет надежная и эффективная система управления данными, </w:t>
      </w:r>
      <w:r w:rsidR="00802CFF" w:rsidRPr="006E145D">
        <w:rPr>
          <w:rFonts w:ascii="Times New Roman" w:hAnsi="Times New Roman" w:cs="Times New Roman"/>
          <w:sz w:val="28"/>
          <w:szCs w:val="28"/>
        </w:rPr>
        <w:t>котор</w:t>
      </w:r>
      <w:r w:rsidR="00802CFF">
        <w:rPr>
          <w:rFonts w:ascii="Times New Roman" w:hAnsi="Times New Roman" w:cs="Times New Roman"/>
          <w:sz w:val="28"/>
          <w:szCs w:val="28"/>
        </w:rPr>
        <w:t>ая</w:t>
      </w:r>
      <w:r w:rsidR="00802CFF" w:rsidRPr="006E145D">
        <w:rPr>
          <w:rFonts w:ascii="Times New Roman" w:hAnsi="Times New Roman" w:cs="Times New Roman"/>
          <w:sz w:val="28"/>
          <w:szCs w:val="28"/>
        </w:rPr>
        <w:t xml:space="preserve"> позвол</w:t>
      </w:r>
      <w:r w:rsidR="00802CFF">
        <w:rPr>
          <w:rFonts w:ascii="Times New Roman" w:hAnsi="Times New Roman" w:cs="Times New Roman"/>
          <w:sz w:val="28"/>
          <w:szCs w:val="28"/>
        </w:rPr>
        <w:t>и</w:t>
      </w:r>
      <w:r w:rsidR="00802CFF" w:rsidRPr="006E145D">
        <w:rPr>
          <w:rFonts w:ascii="Times New Roman" w:hAnsi="Times New Roman" w:cs="Times New Roman"/>
          <w:sz w:val="28"/>
          <w:szCs w:val="28"/>
        </w:rPr>
        <w:t xml:space="preserve">т </w:t>
      </w:r>
      <w:r w:rsidR="00802CFF">
        <w:rPr>
          <w:rFonts w:ascii="Times New Roman" w:hAnsi="Times New Roman" w:cs="Times New Roman"/>
          <w:sz w:val="28"/>
          <w:szCs w:val="28"/>
        </w:rPr>
        <w:t>магазин</w:t>
      </w:r>
      <w:r w:rsidR="00802CFF">
        <w:rPr>
          <w:rFonts w:ascii="Times New Roman" w:hAnsi="Times New Roman" w:cs="Times New Roman"/>
          <w:sz w:val="28"/>
          <w:szCs w:val="28"/>
        </w:rPr>
        <w:t>у</w:t>
      </w:r>
      <w:r w:rsidR="00802CFF">
        <w:rPr>
          <w:rFonts w:ascii="Times New Roman" w:hAnsi="Times New Roman" w:cs="Times New Roman"/>
          <w:sz w:val="28"/>
          <w:szCs w:val="28"/>
        </w:rPr>
        <w:t xml:space="preserve"> </w:t>
      </w:r>
      <w:r w:rsidR="00802CFF" w:rsidRPr="006E145D">
        <w:rPr>
          <w:rFonts w:ascii="Times New Roman" w:hAnsi="Times New Roman" w:cs="Times New Roman"/>
          <w:sz w:val="28"/>
          <w:szCs w:val="28"/>
        </w:rPr>
        <w:t>эффективно</w:t>
      </w:r>
      <w:r w:rsidR="00802CFF">
        <w:rPr>
          <w:rFonts w:ascii="Times New Roman" w:hAnsi="Times New Roman" w:cs="Times New Roman"/>
          <w:sz w:val="28"/>
          <w:szCs w:val="28"/>
        </w:rPr>
        <w:t xml:space="preserve"> продавать любую технику и обрабатывать заказы</w:t>
      </w:r>
      <w:r w:rsidR="00802CFF">
        <w:rPr>
          <w:rFonts w:ascii="Times New Roman" w:hAnsi="Times New Roman" w:cs="Times New Roman"/>
          <w:sz w:val="28"/>
          <w:szCs w:val="28"/>
        </w:rPr>
        <w:t>.</w:t>
      </w:r>
    </w:p>
    <w:p w14:paraId="0D7C2F5C" w14:textId="77777777" w:rsidR="00D87F50" w:rsidRDefault="00D87F50" w:rsidP="00D87F5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br w:type="page"/>
      </w:r>
    </w:p>
    <w:p w14:paraId="70318D33" w14:textId="77777777" w:rsidR="00D87F50" w:rsidRPr="00BD2511" w:rsidRDefault="00D87F50" w:rsidP="00B41626">
      <w:pPr>
        <w:pStyle w:val="a9"/>
        <w:outlineLvl w:val="0"/>
        <w:rPr>
          <w:b w:val="0"/>
          <w:bCs w:val="0"/>
        </w:rPr>
      </w:pPr>
      <w:bookmarkStart w:id="3" w:name="_Toc180061611"/>
      <w:r w:rsidRPr="00BD2511">
        <w:rPr>
          <w:b w:val="0"/>
          <w:bCs w:val="0"/>
        </w:rPr>
        <w:lastRenderedPageBreak/>
        <w:t>Задание 1. Техническое задание</w:t>
      </w:r>
      <w:bookmarkEnd w:id="3"/>
    </w:p>
    <w:p w14:paraId="3073E094" w14:textId="77777777" w:rsidR="00BD2511" w:rsidRPr="00BD2511" w:rsidRDefault="00BD2511" w:rsidP="001A203D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D2511">
        <w:rPr>
          <w:rFonts w:ascii="Times New Roman" w:hAnsi="Times New Roman" w:cs="Times New Roman"/>
          <w:bCs/>
          <w:sz w:val="28"/>
          <w:szCs w:val="28"/>
        </w:rPr>
        <w:t>Описание предметной области</w:t>
      </w:r>
    </w:p>
    <w:p w14:paraId="687B4E5A" w14:textId="77777777" w:rsidR="00BD2511" w:rsidRPr="006E145D" w:rsidRDefault="00BD2511" w:rsidP="001A203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Основной целью данного модуля является автоматизация процесса </w:t>
      </w:r>
      <w:r>
        <w:rPr>
          <w:rFonts w:ascii="Times New Roman" w:hAnsi="Times New Roman" w:cs="Times New Roman"/>
          <w:sz w:val="28"/>
          <w:szCs w:val="28"/>
        </w:rPr>
        <w:t xml:space="preserve">продажи техники </w:t>
      </w:r>
      <w:r>
        <w:rPr>
          <w:rFonts w:ascii="Times New Roman" w:hAnsi="Times New Roman" w:cs="Times New Roman"/>
          <w:sz w:val="28"/>
          <w:szCs w:val="28"/>
          <w:lang w:val="en-US"/>
        </w:rPr>
        <w:t>Infinix</w:t>
      </w:r>
      <w:r w:rsidRPr="006E145D">
        <w:rPr>
          <w:rFonts w:ascii="Times New Roman" w:hAnsi="Times New Roman" w:cs="Times New Roman"/>
          <w:sz w:val="28"/>
          <w:szCs w:val="28"/>
        </w:rPr>
        <w:t>. Модуль позволяет сотрудникам эффективно</w:t>
      </w:r>
      <w:r>
        <w:rPr>
          <w:rFonts w:ascii="Times New Roman" w:hAnsi="Times New Roman" w:cs="Times New Roman"/>
          <w:sz w:val="28"/>
          <w:szCs w:val="28"/>
        </w:rPr>
        <w:t xml:space="preserve"> продавать технику.</w:t>
      </w:r>
    </w:p>
    <w:p w14:paraId="5D79C290" w14:textId="77777777" w:rsidR="00BD2511" w:rsidRPr="006E145D" w:rsidRDefault="00BD2511" w:rsidP="001A203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Разработка программного модуля для </w:t>
      </w:r>
      <w:r>
        <w:rPr>
          <w:rFonts w:ascii="Times New Roman" w:hAnsi="Times New Roman" w:cs="Times New Roman"/>
          <w:sz w:val="28"/>
          <w:szCs w:val="28"/>
        </w:rPr>
        <w:t>продажи техники</w:t>
      </w:r>
      <w:r w:rsidRPr="006E145D">
        <w:rPr>
          <w:rFonts w:ascii="Times New Roman" w:hAnsi="Times New Roman" w:cs="Times New Roman"/>
          <w:sz w:val="28"/>
          <w:szCs w:val="28"/>
        </w:rPr>
        <w:t xml:space="preserve"> — это процесс создания программного продукта, который позволяет </w:t>
      </w:r>
      <w:r>
        <w:rPr>
          <w:rFonts w:ascii="Times New Roman" w:hAnsi="Times New Roman" w:cs="Times New Roman"/>
          <w:sz w:val="28"/>
          <w:szCs w:val="28"/>
        </w:rPr>
        <w:t xml:space="preserve">магазинам </w:t>
      </w:r>
      <w:r w:rsidRPr="006E145D">
        <w:rPr>
          <w:rFonts w:ascii="Times New Roman" w:hAnsi="Times New Roman" w:cs="Times New Roman"/>
          <w:sz w:val="28"/>
          <w:szCs w:val="28"/>
        </w:rPr>
        <w:t>эффективно</w:t>
      </w:r>
      <w:r>
        <w:rPr>
          <w:rFonts w:ascii="Times New Roman" w:hAnsi="Times New Roman" w:cs="Times New Roman"/>
          <w:sz w:val="28"/>
          <w:szCs w:val="28"/>
        </w:rPr>
        <w:t xml:space="preserve"> продавать любую технику и обрабатывать заказы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1AD2C54C" w14:textId="5D83F42B" w:rsidR="00BD2511" w:rsidRPr="00BD2511" w:rsidRDefault="00BD2511" w:rsidP="001A203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bCs/>
          <w:sz w:val="28"/>
          <w:szCs w:val="28"/>
        </w:rPr>
        <w:t>Задача разработки такого программного модуля состоит в создании удобного и эффективного инструмента для учета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E145D">
        <w:rPr>
          <w:rFonts w:ascii="Times New Roman" w:hAnsi="Times New Roman" w:cs="Times New Roman"/>
          <w:bCs/>
          <w:sz w:val="28"/>
          <w:szCs w:val="28"/>
        </w:rPr>
        <w:t xml:space="preserve">и управления </w:t>
      </w:r>
      <w:r>
        <w:rPr>
          <w:rFonts w:ascii="Times New Roman" w:hAnsi="Times New Roman" w:cs="Times New Roman"/>
          <w:bCs/>
          <w:sz w:val="28"/>
          <w:szCs w:val="28"/>
        </w:rPr>
        <w:t>продажами техники</w:t>
      </w:r>
      <w:r w:rsidRPr="006E145D">
        <w:rPr>
          <w:rFonts w:ascii="Times New Roman" w:hAnsi="Times New Roman" w:cs="Times New Roman"/>
          <w:bCs/>
          <w:sz w:val="28"/>
          <w:szCs w:val="28"/>
        </w:rPr>
        <w:t xml:space="preserve">, что помогает минимизировать время </w:t>
      </w:r>
      <w:r>
        <w:rPr>
          <w:rFonts w:ascii="Times New Roman" w:hAnsi="Times New Roman" w:cs="Times New Roman"/>
          <w:bCs/>
          <w:sz w:val="28"/>
          <w:szCs w:val="28"/>
        </w:rPr>
        <w:t>покупки, оптимизирует использование ресурсов и повышает удовлетворённость клиентов.</w:t>
      </w:r>
    </w:p>
    <w:p w14:paraId="2F6CA008" w14:textId="586621DB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75442254" w14:textId="77777777" w:rsidR="00BD2511" w:rsidRPr="00AF743C" w:rsidRDefault="00BD2511" w:rsidP="001A203D">
      <w:pPr>
        <w:pStyle w:val="a7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F743C">
        <w:rPr>
          <w:rFonts w:ascii="Times New Roman" w:hAnsi="Times New Roman" w:cs="Times New Roman"/>
          <w:sz w:val="28"/>
          <w:szCs w:val="28"/>
        </w:rPr>
        <w:t>Управление товарными запасами: Возможность добавления, редактирования и удаления товаров с указанием названия, описания, цены, количества на складе и категории.</w:t>
      </w:r>
    </w:p>
    <w:p w14:paraId="51E5DF09" w14:textId="77777777" w:rsidR="00BD2511" w:rsidRPr="00AF743C" w:rsidRDefault="00BD2511" w:rsidP="001A203D">
      <w:pPr>
        <w:pStyle w:val="a7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F743C">
        <w:rPr>
          <w:rFonts w:ascii="Times New Roman" w:hAnsi="Times New Roman" w:cs="Times New Roman"/>
          <w:sz w:val="28"/>
          <w:szCs w:val="28"/>
        </w:rPr>
        <w:t>Обработка заказов: Возможность создания новых заказов, редактирования существующих и отслеживания статуса заказа (новый, в процессе, завершен).</w:t>
      </w:r>
    </w:p>
    <w:p w14:paraId="7AAA331C" w14:textId="77777777" w:rsidR="00BD2511" w:rsidRPr="00AF743C" w:rsidRDefault="00BD2511" w:rsidP="001A203D">
      <w:pPr>
        <w:pStyle w:val="a7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F743C">
        <w:rPr>
          <w:rFonts w:ascii="Times New Roman" w:hAnsi="Times New Roman" w:cs="Times New Roman"/>
          <w:sz w:val="28"/>
          <w:szCs w:val="28"/>
        </w:rPr>
        <w:t>Учет клиентов: Сохранение данных о клиентах, включая ФИО, номер телефона и адрес электронной почты, а также историю покупок.</w:t>
      </w:r>
    </w:p>
    <w:p w14:paraId="7F4F2961" w14:textId="594872EB" w:rsidR="00BD2511" w:rsidRPr="001A203D" w:rsidRDefault="00BD2511" w:rsidP="001A203D">
      <w:pPr>
        <w:pStyle w:val="a7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F743C">
        <w:rPr>
          <w:rFonts w:ascii="Times New Roman" w:hAnsi="Times New Roman" w:cs="Times New Roman"/>
          <w:sz w:val="28"/>
          <w:szCs w:val="28"/>
        </w:rPr>
        <w:t>Управление пользователями: Создание и управление ролями пользователей (администратор, продавец, менеджер) с соответствующими правами доступа.</w:t>
      </w:r>
    </w:p>
    <w:p w14:paraId="1AF361DB" w14:textId="77777777" w:rsidR="00BD2511" w:rsidRPr="00BD2511" w:rsidRDefault="00BD2511" w:rsidP="001A203D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D2511">
        <w:rPr>
          <w:rFonts w:ascii="Times New Roman" w:hAnsi="Times New Roman" w:cs="Times New Roman"/>
          <w:bCs/>
          <w:sz w:val="28"/>
          <w:szCs w:val="28"/>
        </w:rPr>
        <w:t>Техническое задание</w:t>
      </w:r>
    </w:p>
    <w:p w14:paraId="05FDCC87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1. Общие сведения</w:t>
      </w:r>
    </w:p>
    <w:p w14:paraId="749C12D5" w14:textId="7547BF99" w:rsidR="00BD2511" w:rsidRPr="001A203D" w:rsidRDefault="00BD2511" w:rsidP="001A203D">
      <w:pPr>
        <w:pStyle w:val="a7"/>
        <w:numPr>
          <w:ilvl w:val="1"/>
          <w:numId w:val="3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lastRenderedPageBreak/>
        <w:t xml:space="preserve">Наименование проекта: Разработка программного модуля для продажи техники </w:t>
      </w:r>
      <w:r w:rsidRPr="001A203D">
        <w:rPr>
          <w:rFonts w:ascii="Times New Roman" w:hAnsi="Times New Roman" w:cs="Times New Roman"/>
          <w:sz w:val="28"/>
          <w:szCs w:val="28"/>
          <w:lang w:val="en-US"/>
        </w:rPr>
        <w:t>Infinix</w:t>
      </w:r>
      <w:r w:rsidRPr="001A203D">
        <w:rPr>
          <w:rFonts w:ascii="Times New Roman" w:hAnsi="Times New Roman" w:cs="Times New Roman"/>
          <w:sz w:val="28"/>
          <w:szCs w:val="28"/>
        </w:rPr>
        <w:t>.</w:t>
      </w:r>
    </w:p>
    <w:p w14:paraId="228B73A3" w14:textId="0AC2E31D" w:rsidR="00BD2511" w:rsidRPr="001A203D" w:rsidRDefault="00BD2511" w:rsidP="001A203D">
      <w:pPr>
        <w:pStyle w:val="a7"/>
        <w:numPr>
          <w:ilvl w:val="1"/>
          <w:numId w:val="3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Заказчик: Магазин «</w:t>
      </w:r>
      <w:r w:rsidRPr="001A203D">
        <w:rPr>
          <w:rFonts w:ascii="Times New Roman" w:hAnsi="Times New Roman" w:cs="Times New Roman"/>
          <w:sz w:val="28"/>
          <w:szCs w:val="28"/>
          <w:lang w:val="en-US"/>
        </w:rPr>
        <w:t>Shahstore</w:t>
      </w:r>
      <w:r w:rsidRPr="001A203D">
        <w:rPr>
          <w:rFonts w:ascii="Times New Roman" w:hAnsi="Times New Roman" w:cs="Times New Roman"/>
          <w:sz w:val="28"/>
          <w:szCs w:val="28"/>
        </w:rPr>
        <w:t>».</w:t>
      </w:r>
    </w:p>
    <w:p w14:paraId="5ADFEA3D" w14:textId="05ED05B2" w:rsidR="00BD2511" w:rsidRPr="001A203D" w:rsidRDefault="00BD2511" w:rsidP="001A203D">
      <w:pPr>
        <w:pStyle w:val="a7"/>
        <w:numPr>
          <w:ilvl w:val="1"/>
          <w:numId w:val="3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 xml:space="preserve">Исполнитель: </w:t>
      </w:r>
      <w:r w:rsidRPr="001A203D">
        <w:rPr>
          <w:rFonts w:ascii="Times New Roman" w:hAnsi="Times New Roman" w:cs="Times New Roman"/>
          <w:sz w:val="28"/>
          <w:szCs w:val="28"/>
          <w:lang w:val="en-US"/>
        </w:rPr>
        <w:t>IT</w:t>
      </w:r>
      <w:r w:rsidRPr="001A203D">
        <w:rPr>
          <w:rFonts w:ascii="Times New Roman" w:hAnsi="Times New Roman" w:cs="Times New Roman"/>
          <w:sz w:val="28"/>
          <w:szCs w:val="28"/>
        </w:rPr>
        <w:t>-компания «</w:t>
      </w:r>
      <w:r w:rsidRPr="001A203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A203D">
        <w:rPr>
          <w:rFonts w:ascii="Times New Roman" w:hAnsi="Times New Roman" w:cs="Times New Roman"/>
          <w:sz w:val="28"/>
          <w:szCs w:val="28"/>
        </w:rPr>
        <w:t>1</w:t>
      </w:r>
      <w:r w:rsidRPr="001A203D">
        <w:rPr>
          <w:rFonts w:ascii="Times New Roman" w:hAnsi="Times New Roman" w:cs="Times New Roman"/>
          <w:sz w:val="28"/>
          <w:szCs w:val="28"/>
          <w:lang w:val="en-US"/>
        </w:rPr>
        <w:t>tGuzok</w:t>
      </w:r>
      <w:r w:rsidRPr="001A203D">
        <w:rPr>
          <w:rFonts w:ascii="Times New Roman" w:hAnsi="Times New Roman" w:cs="Times New Roman"/>
          <w:sz w:val="28"/>
          <w:szCs w:val="28"/>
        </w:rPr>
        <w:t>».</w:t>
      </w:r>
    </w:p>
    <w:p w14:paraId="5B29FE93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 Функциональные требования</w:t>
      </w:r>
    </w:p>
    <w:p w14:paraId="75183420" w14:textId="77777777" w:rsidR="00BD2511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2.1. Возможность добавления </w:t>
      </w:r>
      <w:r>
        <w:rPr>
          <w:rFonts w:ascii="Times New Roman" w:hAnsi="Times New Roman" w:cs="Times New Roman"/>
          <w:sz w:val="28"/>
          <w:szCs w:val="28"/>
        </w:rPr>
        <w:t>товаров</w:t>
      </w:r>
      <w:r w:rsidRPr="006E145D">
        <w:rPr>
          <w:rFonts w:ascii="Times New Roman" w:hAnsi="Times New Roman" w:cs="Times New Roman"/>
          <w:sz w:val="28"/>
          <w:szCs w:val="28"/>
        </w:rPr>
        <w:t xml:space="preserve"> в базу данных с указанием следующих параметров:</w:t>
      </w:r>
    </w:p>
    <w:p w14:paraId="3C94B0F4" w14:textId="77777777" w:rsidR="00BD2511" w:rsidRPr="001A203D" w:rsidRDefault="00BD2511" w:rsidP="001A203D">
      <w:pPr>
        <w:pStyle w:val="a7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Номер товара;</w:t>
      </w:r>
    </w:p>
    <w:p w14:paraId="2F5547E6" w14:textId="77777777" w:rsidR="00BD2511" w:rsidRPr="001A203D" w:rsidRDefault="00BD2511" w:rsidP="001A203D">
      <w:pPr>
        <w:pStyle w:val="a7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Название товара;</w:t>
      </w:r>
    </w:p>
    <w:p w14:paraId="75B4126D" w14:textId="77777777" w:rsidR="00BD2511" w:rsidRPr="001A203D" w:rsidRDefault="00BD2511" w:rsidP="001A203D">
      <w:pPr>
        <w:pStyle w:val="a7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Описание товара;</w:t>
      </w:r>
    </w:p>
    <w:p w14:paraId="1833D191" w14:textId="77777777" w:rsidR="00BD2511" w:rsidRPr="001A203D" w:rsidRDefault="00BD2511" w:rsidP="001A203D">
      <w:pPr>
        <w:pStyle w:val="a7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Цена;</w:t>
      </w:r>
    </w:p>
    <w:p w14:paraId="16FB65CB" w14:textId="77777777" w:rsidR="00BD2511" w:rsidRPr="001A203D" w:rsidRDefault="00BD2511" w:rsidP="001A203D">
      <w:pPr>
        <w:pStyle w:val="a7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Количество на складе;</w:t>
      </w:r>
    </w:p>
    <w:p w14:paraId="457CE67A" w14:textId="77777777" w:rsidR="00BD2511" w:rsidRPr="001A203D" w:rsidRDefault="00BD2511" w:rsidP="001A203D">
      <w:pPr>
        <w:pStyle w:val="a7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Категория товара.</w:t>
      </w:r>
    </w:p>
    <w:p w14:paraId="63A2A5F8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2.2. </w:t>
      </w:r>
      <w:r>
        <w:rPr>
          <w:rFonts w:ascii="Times New Roman" w:hAnsi="Times New Roman" w:cs="Times New Roman"/>
          <w:sz w:val="28"/>
          <w:szCs w:val="28"/>
        </w:rPr>
        <w:t>Учёт клиентов</w:t>
      </w:r>
      <w:r w:rsidRPr="006E145D">
        <w:rPr>
          <w:rFonts w:ascii="Times New Roman" w:hAnsi="Times New Roman" w:cs="Times New Roman"/>
          <w:sz w:val="28"/>
          <w:szCs w:val="28"/>
        </w:rPr>
        <w:t>:</w:t>
      </w:r>
    </w:p>
    <w:p w14:paraId="71C5F827" w14:textId="77777777" w:rsidR="00BD2511" w:rsidRPr="001A203D" w:rsidRDefault="00BD2511" w:rsidP="001A203D">
      <w:pPr>
        <w:pStyle w:val="a7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ФИО клиента;</w:t>
      </w:r>
    </w:p>
    <w:p w14:paraId="52CDE0EF" w14:textId="77777777" w:rsidR="00BD2511" w:rsidRPr="001A203D" w:rsidRDefault="00BD2511" w:rsidP="001A203D">
      <w:pPr>
        <w:pStyle w:val="a7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Номер телефона;</w:t>
      </w:r>
    </w:p>
    <w:p w14:paraId="3F3B18E6" w14:textId="77777777" w:rsidR="00BD2511" w:rsidRPr="001A203D" w:rsidRDefault="00BD2511" w:rsidP="001A203D">
      <w:pPr>
        <w:pStyle w:val="a7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Адрес электронной почты;</w:t>
      </w:r>
    </w:p>
    <w:p w14:paraId="593714DB" w14:textId="77777777" w:rsidR="00BD2511" w:rsidRPr="001A203D" w:rsidRDefault="00BD2511" w:rsidP="001A203D">
      <w:pPr>
        <w:pStyle w:val="a7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История покупок.</w:t>
      </w:r>
    </w:p>
    <w:p w14:paraId="31280594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2.3. </w:t>
      </w:r>
      <w:r>
        <w:rPr>
          <w:rFonts w:ascii="Times New Roman" w:hAnsi="Times New Roman" w:cs="Times New Roman"/>
          <w:sz w:val="28"/>
          <w:szCs w:val="28"/>
        </w:rPr>
        <w:t>Обработка заказов</w:t>
      </w:r>
      <w:r w:rsidRPr="006E145D">
        <w:rPr>
          <w:rFonts w:ascii="Times New Roman" w:hAnsi="Times New Roman" w:cs="Times New Roman"/>
          <w:sz w:val="28"/>
          <w:szCs w:val="28"/>
        </w:rPr>
        <w:t>:</w:t>
      </w:r>
    </w:p>
    <w:p w14:paraId="676AC772" w14:textId="77777777" w:rsidR="00BD2511" w:rsidRPr="001A203D" w:rsidRDefault="00BD2511" w:rsidP="001A203D">
      <w:pPr>
        <w:pStyle w:val="a7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Номер заказа;</w:t>
      </w:r>
    </w:p>
    <w:p w14:paraId="0672419A" w14:textId="77777777" w:rsidR="00BD2511" w:rsidRPr="001A203D" w:rsidRDefault="00BD2511" w:rsidP="001A203D">
      <w:pPr>
        <w:pStyle w:val="a7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Дата заказа;</w:t>
      </w:r>
    </w:p>
    <w:p w14:paraId="684B549C" w14:textId="77777777" w:rsidR="00BD2511" w:rsidRPr="001A203D" w:rsidRDefault="00BD2511" w:rsidP="001A203D">
      <w:pPr>
        <w:pStyle w:val="a7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Список товаров в заказе;</w:t>
      </w:r>
    </w:p>
    <w:p w14:paraId="2CF9D032" w14:textId="77777777" w:rsidR="00BD2511" w:rsidRPr="001A203D" w:rsidRDefault="00BD2511" w:rsidP="001A203D">
      <w:pPr>
        <w:pStyle w:val="a7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Статус заказа (новый, в процессе, завершен);</w:t>
      </w:r>
    </w:p>
    <w:p w14:paraId="06B4DABF" w14:textId="77777777" w:rsidR="00BD2511" w:rsidRPr="001A203D" w:rsidRDefault="00BD2511" w:rsidP="001A203D">
      <w:pPr>
        <w:pStyle w:val="a7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Возможность изменения статуса заказа.</w:t>
      </w:r>
    </w:p>
    <w:p w14:paraId="633876ED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2.4. </w:t>
      </w:r>
      <w:r>
        <w:rPr>
          <w:rFonts w:ascii="Times New Roman" w:hAnsi="Times New Roman" w:cs="Times New Roman"/>
          <w:sz w:val="28"/>
          <w:szCs w:val="28"/>
        </w:rPr>
        <w:t>Управление пользователями</w:t>
      </w:r>
      <w:r w:rsidRPr="006E145D">
        <w:rPr>
          <w:rFonts w:ascii="Times New Roman" w:hAnsi="Times New Roman" w:cs="Times New Roman"/>
          <w:sz w:val="28"/>
          <w:szCs w:val="28"/>
        </w:rPr>
        <w:t>:</w:t>
      </w:r>
    </w:p>
    <w:p w14:paraId="08373C04" w14:textId="77777777" w:rsidR="00BD2511" w:rsidRPr="001A203D" w:rsidRDefault="00BD2511" w:rsidP="001A203D">
      <w:pPr>
        <w:pStyle w:val="a7"/>
        <w:numPr>
          <w:ilvl w:val="0"/>
          <w:numId w:val="38"/>
        </w:num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Создание новых пользователей;</w:t>
      </w:r>
    </w:p>
    <w:p w14:paraId="4A0617BB" w14:textId="77777777" w:rsidR="00BD2511" w:rsidRPr="001A203D" w:rsidRDefault="00BD2511" w:rsidP="001A203D">
      <w:pPr>
        <w:pStyle w:val="a7"/>
        <w:numPr>
          <w:ilvl w:val="0"/>
          <w:numId w:val="38"/>
        </w:num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lastRenderedPageBreak/>
        <w:t>Назначение ролей (администратор, продавец, менеджер);</w:t>
      </w:r>
    </w:p>
    <w:p w14:paraId="66C93633" w14:textId="77777777" w:rsidR="00BD2511" w:rsidRPr="001A203D" w:rsidRDefault="00BD2511" w:rsidP="001A203D">
      <w:pPr>
        <w:pStyle w:val="a7"/>
        <w:numPr>
          <w:ilvl w:val="0"/>
          <w:numId w:val="38"/>
        </w:num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203D">
        <w:rPr>
          <w:rFonts w:ascii="Times New Roman" w:hAnsi="Times New Roman" w:cs="Times New Roman"/>
          <w:sz w:val="28"/>
          <w:szCs w:val="28"/>
        </w:rPr>
        <w:t>Управление правами доступа к функциям системы.</w:t>
      </w:r>
    </w:p>
    <w:p w14:paraId="5031377D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 Нефункциональные требования</w:t>
      </w:r>
    </w:p>
    <w:p w14:paraId="0B2AA502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1. Кроссплатформенность:</w:t>
      </w:r>
    </w:p>
    <w:p w14:paraId="7E08F518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Поддержка работы на ОС семейства Windows.</w:t>
      </w:r>
    </w:p>
    <w:p w14:paraId="38AFA2D7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2. Безопасность:</w:t>
      </w:r>
    </w:p>
    <w:p w14:paraId="4506D52B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Логин и пароль для доступа к приложению;</w:t>
      </w:r>
    </w:p>
    <w:p w14:paraId="322C9BE7" w14:textId="44649BEC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Доступ к данным должен быть ограничен в зависимости от роли пользователя.</w:t>
      </w:r>
    </w:p>
    <w:p w14:paraId="7465B91E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3. Удобство использования:</w:t>
      </w:r>
    </w:p>
    <w:p w14:paraId="7D7BA9AF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Простой и интуитивный интерфейс;</w:t>
      </w:r>
    </w:p>
    <w:p w14:paraId="0C298D19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Информативные уведомления и подсказки.</w:t>
      </w:r>
    </w:p>
    <w:p w14:paraId="3116A890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4. Производительность:</w:t>
      </w:r>
    </w:p>
    <w:p w14:paraId="4D4D63CB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Приложение должно иметь быстрый доступ к данным;</w:t>
      </w:r>
    </w:p>
    <w:p w14:paraId="2CFA4787" w14:textId="77777777" w:rsidR="00BD2511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Минимальное время отклика на запросы пользователя.</w:t>
      </w:r>
    </w:p>
    <w:p w14:paraId="1896C549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4. Требования к реализации</w:t>
      </w:r>
    </w:p>
    <w:p w14:paraId="6B1B40AF" w14:textId="77777777" w:rsidR="00BD2511" w:rsidRPr="00FF6D9F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4.1. Язык программирования: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E63DD">
        <w:rPr>
          <w:rFonts w:ascii="Times New Roman" w:hAnsi="Times New Roman" w:cs="Times New Roman"/>
          <w:sz w:val="28"/>
          <w:szCs w:val="28"/>
        </w:rPr>
        <w:t>#</w:t>
      </w:r>
    </w:p>
    <w:p w14:paraId="0F8D5823" w14:textId="77777777" w:rsidR="00BD2511" w:rsidRPr="00B11285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4.2. СУБД: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FF6D9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5E63DD">
        <w:rPr>
          <w:rFonts w:ascii="Times New Roman" w:hAnsi="Times New Roman" w:cs="Times New Roman"/>
          <w:sz w:val="28"/>
          <w:szCs w:val="28"/>
        </w:rPr>
        <w:t xml:space="preserve"> </w:t>
      </w:r>
      <w:bookmarkStart w:id="4" w:name="_Hlk179197637"/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bookmarkEnd w:id="4"/>
    </w:p>
    <w:p w14:paraId="3C7AF32F" w14:textId="77777777" w:rsidR="00BD2511" w:rsidRPr="006E145D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5. Требования к документации</w:t>
      </w:r>
    </w:p>
    <w:p w14:paraId="53D01BF4" w14:textId="77777777" w:rsidR="00BD2511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5.1. Техническое задание на разработку программного модуля</w:t>
      </w:r>
    </w:p>
    <w:p w14:paraId="71CD3D39" w14:textId="77777777" w:rsidR="00BD2511" w:rsidRPr="00AB02A8" w:rsidRDefault="00BD2511" w:rsidP="001A203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уководство по стилю</w:t>
      </w:r>
    </w:p>
    <w:p w14:paraId="69B2AEE3" w14:textId="77777777" w:rsidR="00BD2511" w:rsidRPr="00D42AEF" w:rsidRDefault="00BD2511" w:rsidP="001A203D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  <w:r w:rsidRPr="00702085">
        <w:rPr>
          <w:rFonts w:ascii="Times New Roman" w:hAnsi="Times New Roman" w:cs="Times New Roman"/>
          <w:sz w:val="28"/>
          <w:szCs w:val="28"/>
        </w:rPr>
        <w:t>1</w:t>
      </w:r>
      <w:r w:rsidRPr="006E145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Цветовая схема: зелёные и белые цвета с чёрным текстом. Оранжевый текст для заголовков в таблице.</w:t>
      </w:r>
    </w:p>
    <w:p w14:paraId="628723B5" w14:textId="358F8848" w:rsidR="00D87F50" w:rsidRPr="001A203D" w:rsidRDefault="00D87F50" w:rsidP="00B41626">
      <w:pPr>
        <w:pStyle w:val="a9"/>
        <w:outlineLvl w:val="0"/>
        <w:rPr>
          <w:b w:val="0"/>
          <w:bCs w:val="0"/>
        </w:rPr>
      </w:pPr>
      <w:bookmarkStart w:id="5" w:name="_Toc180061612"/>
      <w:r w:rsidRPr="001A203D">
        <w:rPr>
          <w:b w:val="0"/>
          <w:bCs w:val="0"/>
        </w:rPr>
        <w:lastRenderedPageBreak/>
        <w:t xml:space="preserve">Задание 2. </w:t>
      </w:r>
      <w:r w:rsidR="001A203D" w:rsidRPr="001A203D">
        <w:rPr>
          <w:b w:val="0"/>
          <w:bCs w:val="0"/>
        </w:rPr>
        <w:t>Проектирование диаграмм</w:t>
      </w:r>
      <w:bookmarkEnd w:id="5"/>
    </w:p>
    <w:p w14:paraId="1D6E5826" w14:textId="7D48375B" w:rsidR="009A3551" w:rsidRDefault="00D87F50" w:rsidP="009A355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916">
        <w:rPr>
          <w:rFonts w:ascii="Times New Roman" w:hAnsi="Times New Roman" w:cs="Times New Roman"/>
          <w:sz w:val="28"/>
          <w:szCs w:val="28"/>
        </w:rPr>
        <w:t>При разработке приложения были построены UML-диаграммы (Рисунок 1-</w:t>
      </w:r>
      <w:r w:rsidR="009A3551">
        <w:rPr>
          <w:rFonts w:ascii="Times New Roman" w:hAnsi="Times New Roman" w:cs="Times New Roman"/>
          <w:sz w:val="28"/>
          <w:szCs w:val="28"/>
        </w:rPr>
        <w:t>5</w:t>
      </w:r>
      <w:r w:rsidRPr="00651916">
        <w:rPr>
          <w:rFonts w:ascii="Times New Roman" w:hAnsi="Times New Roman" w:cs="Times New Roman"/>
          <w:sz w:val="28"/>
          <w:szCs w:val="28"/>
        </w:rPr>
        <w:t xml:space="preserve">) и ER-диаграмма (Рисунок </w:t>
      </w:r>
      <w:r w:rsidR="009A3551">
        <w:rPr>
          <w:rFonts w:ascii="Times New Roman" w:hAnsi="Times New Roman" w:cs="Times New Roman"/>
          <w:sz w:val="28"/>
          <w:szCs w:val="28"/>
        </w:rPr>
        <w:t>6</w:t>
      </w:r>
      <w:r w:rsidRPr="00651916">
        <w:rPr>
          <w:rFonts w:ascii="Times New Roman" w:hAnsi="Times New Roman" w:cs="Times New Roman"/>
          <w:sz w:val="28"/>
          <w:szCs w:val="28"/>
        </w:rPr>
        <w:t>)</w:t>
      </w:r>
      <w:r w:rsidR="008B4DDA">
        <w:rPr>
          <w:rFonts w:ascii="Times New Roman" w:hAnsi="Times New Roman" w:cs="Times New Roman"/>
          <w:sz w:val="28"/>
          <w:szCs w:val="28"/>
        </w:rPr>
        <w:t>, разработан словарь данных (Таблица 1)</w:t>
      </w:r>
      <w:r w:rsidRPr="00651916">
        <w:rPr>
          <w:rFonts w:ascii="Times New Roman" w:hAnsi="Times New Roman" w:cs="Times New Roman"/>
          <w:sz w:val="28"/>
          <w:szCs w:val="28"/>
        </w:rPr>
        <w:t>.</w:t>
      </w:r>
    </w:p>
    <w:p w14:paraId="0801EC88" w14:textId="77777777" w:rsidR="009A3551" w:rsidRDefault="009A3551" w:rsidP="009A3551">
      <w:pPr>
        <w:keepNext/>
        <w:spacing w:after="0" w:line="360" w:lineRule="auto"/>
        <w:jc w:val="center"/>
      </w:pPr>
      <w:r>
        <w:object w:dxaOrig="10213" w:dyaOrig="9349" w14:anchorId="4BC74D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2" type="#_x0000_t75" style="width:442.8pt;height:405pt" o:ole="">
            <v:imagedata r:id="rId9" o:title=""/>
          </v:shape>
          <o:OLEObject Type="Embed" ProgID="Visio.Drawing.15" ShapeID="_x0000_i1192" DrawAspect="Content" ObjectID="_1790675139" r:id="rId10"/>
        </w:object>
      </w:r>
    </w:p>
    <w:p w14:paraId="0C37732B" w14:textId="2CA680C4" w:rsidR="009A3551" w:rsidRPr="00E91993" w:rsidRDefault="009A3551" w:rsidP="00E91993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Диаграмма вариантов использования</w:t>
      </w:r>
    </w:p>
    <w:p w14:paraId="288F018D" w14:textId="77777777" w:rsidR="009A3551" w:rsidRDefault="009A3551" w:rsidP="009A3551">
      <w:pPr>
        <w:keepNext/>
        <w:spacing w:after="0" w:line="360" w:lineRule="auto"/>
        <w:jc w:val="center"/>
      </w:pPr>
      <w:r>
        <w:object w:dxaOrig="9384" w:dyaOrig="7416" w14:anchorId="27F5A690">
          <v:shape id="_x0000_i1195" type="#_x0000_t75" style="width:417pt;height:329.4pt" o:ole="">
            <v:imagedata r:id="rId11" o:title=""/>
          </v:shape>
          <o:OLEObject Type="Embed" ProgID="Visio.Drawing.15" ShapeID="_x0000_i1195" DrawAspect="Content" ObjectID="_1790675140" r:id="rId12"/>
        </w:object>
      </w:r>
    </w:p>
    <w:p w14:paraId="2E695F56" w14:textId="6945FA82" w:rsidR="009A3551" w:rsidRPr="00E91993" w:rsidRDefault="009A3551" w:rsidP="00E91993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Диаграмма последовательностей для кладовщика</w:t>
      </w:r>
    </w:p>
    <w:p w14:paraId="62D4C94D" w14:textId="77777777" w:rsidR="009A3551" w:rsidRDefault="009A3551" w:rsidP="009A3551">
      <w:pPr>
        <w:keepNext/>
        <w:spacing w:line="360" w:lineRule="auto"/>
        <w:jc w:val="center"/>
      </w:pPr>
      <w:r>
        <w:object w:dxaOrig="9600" w:dyaOrig="7416" w14:anchorId="1603B09E">
          <v:shape id="_x0000_i1193" type="#_x0000_t75" style="width:420.6pt;height:324.6pt" o:ole="">
            <v:imagedata r:id="rId13" o:title=""/>
          </v:shape>
          <o:OLEObject Type="Embed" ProgID="Visio.Drawing.15" ShapeID="_x0000_i1193" DrawAspect="Content" ObjectID="_1790675141" r:id="rId14"/>
        </w:object>
      </w:r>
    </w:p>
    <w:p w14:paraId="1B7B2123" w14:textId="347B72C5" w:rsidR="009A3551" w:rsidRPr="00E91993" w:rsidRDefault="009A3551" w:rsidP="00E91993">
      <w:pPr>
        <w:pStyle w:val="a6"/>
        <w:spacing w:line="360" w:lineRule="auto"/>
        <w:jc w:val="center"/>
        <w:rPr>
          <w:i w:val="0"/>
          <w:iCs w:val="0"/>
          <w:color w:val="auto"/>
        </w:rPr>
      </w:pP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3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Диаграмма последовательностей для администратора</w:t>
      </w:r>
    </w:p>
    <w:p w14:paraId="6DBD6C33" w14:textId="77777777" w:rsidR="009A3551" w:rsidRDefault="009A3551" w:rsidP="009A3551">
      <w:pPr>
        <w:pStyle w:val="a6"/>
        <w:keepNext/>
        <w:spacing w:after="360" w:line="360" w:lineRule="auto"/>
        <w:jc w:val="center"/>
      </w:pPr>
      <w:r>
        <w:object w:dxaOrig="12156" w:dyaOrig="8220" w14:anchorId="269B49C2">
          <v:shape id="_x0000_i1194" type="#_x0000_t75" style="width:467.4pt;height:316.2pt" o:ole="">
            <v:imagedata r:id="rId15" o:title=""/>
          </v:shape>
          <o:OLEObject Type="Embed" ProgID="Visio.Drawing.15" ShapeID="_x0000_i1194" DrawAspect="Content" ObjectID="_1790675142" r:id="rId16"/>
        </w:object>
      </w:r>
    </w:p>
    <w:p w14:paraId="16ECCD1A" w14:textId="2230420B" w:rsidR="009A3551" w:rsidRPr="00E91993" w:rsidRDefault="009A3551" w:rsidP="00E91993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4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Диаграмма последовательностей продавца</w:t>
      </w:r>
    </w:p>
    <w:p w14:paraId="60E0C320" w14:textId="77777777" w:rsidR="009A3551" w:rsidRDefault="009A3551" w:rsidP="009A3551">
      <w:pPr>
        <w:keepNext/>
        <w:jc w:val="center"/>
      </w:pPr>
      <w:r>
        <w:object w:dxaOrig="8664" w:dyaOrig="6504" w14:anchorId="224F4D3B">
          <v:shape id="_x0000_i1196" type="#_x0000_t75" style="width:401.4pt;height:301.2pt" o:ole="">
            <v:imagedata r:id="rId17" o:title=""/>
          </v:shape>
          <o:OLEObject Type="Embed" ProgID="Visio.Drawing.15" ShapeID="_x0000_i1196" DrawAspect="Content" ObjectID="_1790675143" r:id="rId18"/>
        </w:object>
      </w:r>
    </w:p>
    <w:p w14:paraId="408F7F75" w14:textId="57C1F877" w:rsidR="009A3551" w:rsidRPr="00E91993" w:rsidRDefault="009A3551" w:rsidP="00E91993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5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Диаграмма активности</w:t>
      </w:r>
    </w:p>
    <w:p w14:paraId="5D117618" w14:textId="24608116" w:rsidR="00D87F50" w:rsidRPr="009E5C9E" w:rsidRDefault="00D87F50" w:rsidP="009A3551">
      <w:pPr>
        <w:pStyle w:val="a6"/>
        <w:spacing w:after="360" w:line="360" w:lineRule="auto"/>
        <w:jc w:val="center"/>
        <w:rPr>
          <w:rFonts w:ascii="Times New Roman" w:hAnsi="Times New Roman" w:cs="Times New Roman"/>
        </w:rPr>
      </w:pPr>
    </w:p>
    <w:p w14:paraId="677522C2" w14:textId="77777777" w:rsidR="000B1CBD" w:rsidRDefault="000B1CBD" w:rsidP="000B1CBD">
      <w:pPr>
        <w:keepNext/>
        <w:jc w:val="center"/>
      </w:pPr>
      <w:r>
        <w:object w:dxaOrig="12576" w:dyaOrig="5424" w14:anchorId="5BB2D93E">
          <v:shape id="_x0000_i1197" type="#_x0000_t75" style="width:467.4pt;height:201.6pt" o:ole="">
            <v:imagedata r:id="rId19" o:title=""/>
          </v:shape>
          <o:OLEObject Type="Embed" ProgID="Visio.Drawing.15" ShapeID="_x0000_i1197" DrawAspect="Content" ObjectID="_1790675144" r:id="rId20"/>
        </w:object>
      </w:r>
    </w:p>
    <w:p w14:paraId="13C35C0C" w14:textId="47699035" w:rsidR="000B1CBD" w:rsidRPr="00E91993" w:rsidRDefault="000B1CBD" w:rsidP="00E91993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6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ER-</w:t>
      </w:r>
      <w:r w:rsidRPr="00E9199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Диаграмма</w:t>
      </w:r>
    </w:p>
    <w:p w14:paraId="304C57F1" w14:textId="0F9AA5DE" w:rsidR="000B1CBD" w:rsidRDefault="00D11C6E" w:rsidP="00E91993">
      <w:pPr>
        <w:spacing w:line="360" w:lineRule="auto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Таблица 1 – Словарь данных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493"/>
        <w:gridCol w:w="1893"/>
        <w:gridCol w:w="1772"/>
        <w:gridCol w:w="2504"/>
        <w:gridCol w:w="1683"/>
      </w:tblGrid>
      <w:tr w:rsidR="000B1CBD" w:rsidRPr="008E7E11" w14:paraId="180AFEA2" w14:textId="77777777" w:rsidTr="007B121F">
        <w:tc>
          <w:tcPr>
            <w:tcW w:w="1493" w:type="dxa"/>
            <w:hideMark/>
          </w:tcPr>
          <w:p w14:paraId="7BD68640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Сущность</w:t>
            </w:r>
          </w:p>
        </w:tc>
        <w:tc>
          <w:tcPr>
            <w:tcW w:w="1893" w:type="dxa"/>
            <w:hideMark/>
          </w:tcPr>
          <w:p w14:paraId="6FE92CF3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Атрибут</w:t>
            </w:r>
          </w:p>
        </w:tc>
        <w:tc>
          <w:tcPr>
            <w:tcW w:w="1772" w:type="dxa"/>
            <w:hideMark/>
          </w:tcPr>
          <w:p w14:paraId="5F6E4F1A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Тип данных</w:t>
            </w:r>
          </w:p>
        </w:tc>
        <w:tc>
          <w:tcPr>
            <w:tcW w:w="2504" w:type="dxa"/>
            <w:hideMark/>
          </w:tcPr>
          <w:p w14:paraId="25DD76C8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Описание</w:t>
            </w:r>
          </w:p>
        </w:tc>
        <w:tc>
          <w:tcPr>
            <w:tcW w:w="0" w:type="auto"/>
            <w:hideMark/>
          </w:tcPr>
          <w:p w14:paraId="3C22A46F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Ограничения</w:t>
            </w:r>
          </w:p>
        </w:tc>
      </w:tr>
      <w:tr w:rsidR="000B1CBD" w:rsidRPr="008E7E11" w14:paraId="215A6C6D" w14:textId="77777777" w:rsidTr="007B121F">
        <w:tc>
          <w:tcPr>
            <w:tcW w:w="1493" w:type="dxa"/>
            <w:vMerge w:val="restart"/>
            <w:hideMark/>
          </w:tcPr>
          <w:p w14:paraId="78D74B30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Пользователи</w:t>
            </w:r>
          </w:p>
          <w:p w14:paraId="766C756F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(</w:t>
            </w: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val="en-US" w:eastAsia="ru-RU"/>
              </w:rPr>
              <w:t>Users</w:t>
            </w: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)</w:t>
            </w:r>
          </w:p>
          <w:p w14:paraId="39E20D0C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301B6A97" w14:textId="77777777" w:rsidR="000B1CBD" w:rsidRPr="00032607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UserId</w:t>
            </w:r>
          </w:p>
        </w:tc>
        <w:tc>
          <w:tcPr>
            <w:tcW w:w="1772" w:type="dxa"/>
            <w:hideMark/>
          </w:tcPr>
          <w:p w14:paraId="26D4E58B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INT</w:t>
            </w:r>
          </w:p>
        </w:tc>
        <w:tc>
          <w:tcPr>
            <w:tcW w:w="2504" w:type="dxa"/>
            <w:hideMark/>
          </w:tcPr>
          <w:p w14:paraId="5076D24C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Уникальный идентификатор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пользователя</w:t>
            </w:r>
          </w:p>
        </w:tc>
        <w:tc>
          <w:tcPr>
            <w:tcW w:w="0" w:type="auto"/>
            <w:hideMark/>
          </w:tcPr>
          <w:p w14:paraId="796E8E6A" w14:textId="77777777" w:rsidR="000B1CBD" w:rsidRPr="00430AAA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Первичный ключ, автоинкремент</w:t>
            </w:r>
            <w:r w:rsidRPr="00430AAA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,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</w:t>
            </w:r>
            <w:r w:rsidRPr="00430AAA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ull</w:t>
            </w:r>
          </w:p>
        </w:tc>
      </w:tr>
      <w:tr w:rsidR="000B1CBD" w:rsidRPr="008E7E11" w14:paraId="1D65F297" w14:textId="77777777" w:rsidTr="007B121F">
        <w:tc>
          <w:tcPr>
            <w:tcW w:w="1493" w:type="dxa"/>
            <w:vMerge/>
            <w:hideMark/>
          </w:tcPr>
          <w:p w14:paraId="24FE4513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49ACBB93" w14:textId="77777777" w:rsidR="000B1CBD" w:rsidRPr="00032607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Login</w:t>
            </w:r>
          </w:p>
        </w:tc>
        <w:tc>
          <w:tcPr>
            <w:tcW w:w="1772" w:type="dxa"/>
            <w:hideMark/>
          </w:tcPr>
          <w:p w14:paraId="02A4CFCC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</w:t>
            </w: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VARCHAR(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100</w:t>
            </w: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2504" w:type="dxa"/>
            <w:hideMark/>
          </w:tcPr>
          <w:p w14:paraId="07C46CFA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Логин пользователя</w:t>
            </w:r>
          </w:p>
        </w:tc>
        <w:tc>
          <w:tcPr>
            <w:tcW w:w="0" w:type="auto"/>
            <w:hideMark/>
          </w:tcPr>
          <w:p w14:paraId="15955837" w14:textId="77777777" w:rsidR="000B1CBD" w:rsidRPr="008E7E11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2172CFF6" w14:textId="77777777" w:rsidTr="007B121F">
        <w:tc>
          <w:tcPr>
            <w:tcW w:w="1493" w:type="dxa"/>
            <w:vMerge/>
            <w:hideMark/>
          </w:tcPr>
          <w:p w14:paraId="6B18536C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1F454026" w14:textId="77777777" w:rsidR="000B1CBD" w:rsidRPr="00032607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Password</w:t>
            </w:r>
          </w:p>
        </w:tc>
        <w:tc>
          <w:tcPr>
            <w:tcW w:w="1772" w:type="dxa"/>
            <w:hideMark/>
          </w:tcPr>
          <w:p w14:paraId="3EBAAEDF" w14:textId="77777777" w:rsidR="000B1CBD" w:rsidRPr="00DC7C6F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INT</w:t>
            </w:r>
          </w:p>
        </w:tc>
        <w:tc>
          <w:tcPr>
            <w:tcW w:w="2504" w:type="dxa"/>
            <w:hideMark/>
          </w:tcPr>
          <w:p w14:paraId="1AD37C47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Пароль пользователя</w:t>
            </w:r>
          </w:p>
        </w:tc>
        <w:tc>
          <w:tcPr>
            <w:tcW w:w="0" w:type="auto"/>
            <w:vAlign w:val="center"/>
            <w:hideMark/>
          </w:tcPr>
          <w:p w14:paraId="3E536C69" w14:textId="77777777" w:rsidR="000B1CBD" w:rsidRPr="008E7E11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276205B0" w14:textId="77777777" w:rsidTr="007B121F">
        <w:tc>
          <w:tcPr>
            <w:tcW w:w="1493" w:type="dxa"/>
            <w:vMerge/>
            <w:hideMark/>
          </w:tcPr>
          <w:p w14:paraId="4CA0E5B6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53994CAF" w14:textId="77777777" w:rsidR="000B1CBD" w:rsidRPr="00032607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Role</w:t>
            </w:r>
          </w:p>
        </w:tc>
        <w:tc>
          <w:tcPr>
            <w:tcW w:w="1772" w:type="dxa"/>
            <w:hideMark/>
          </w:tcPr>
          <w:p w14:paraId="3B1FC00C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</w:t>
            </w: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VARCHAR(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100</w:t>
            </w: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2504" w:type="dxa"/>
            <w:hideMark/>
          </w:tcPr>
          <w:p w14:paraId="4C176A78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Роль пользователя в БД</w:t>
            </w:r>
          </w:p>
        </w:tc>
        <w:tc>
          <w:tcPr>
            <w:tcW w:w="0" w:type="auto"/>
            <w:hideMark/>
          </w:tcPr>
          <w:p w14:paraId="395C5CD4" w14:textId="77777777" w:rsidR="000B1CBD" w:rsidRPr="001C7803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1B9B0AAE" w14:textId="77777777" w:rsidTr="007B121F">
        <w:tc>
          <w:tcPr>
            <w:tcW w:w="1493" w:type="dxa"/>
            <w:vMerge w:val="restart"/>
            <w:hideMark/>
          </w:tcPr>
          <w:p w14:paraId="7680EE27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Заказы</w:t>
            </w:r>
          </w:p>
          <w:p w14:paraId="4B3D375E" w14:textId="77777777" w:rsidR="000B1CBD" w:rsidRPr="00111B6C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(</w:t>
            </w: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val="en-US" w:eastAsia="ru-RU"/>
              </w:rPr>
              <w:t>Orders</w:t>
            </w: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1893" w:type="dxa"/>
            <w:hideMark/>
          </w:tcPr>
          <w:p w14:paraId="0681EBE4" w14:textId="77777777" w:rsidR="000B1CBD" w:rsidRPr="00397219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OrderId</w:t>
            </w:r>
          </w:p>
        </w:tc>
        <w:tc>
          <w:tcPr>
            <w:tcW w:w="1772" w:type="dxa"/>
            <w:hideMark/>
          </w:tcPr>
          <w:p w14:paraId="41433C08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INT</w:t>
            </w:r>
          </w:p>
        </w:tc>
        <w:tc>
          <w:tcPr>
            <w:tcW w:w="2504" w:type="dxa"/>
            <w:hideMark/>
          </w:tcPr>
          <w:p w14:paraId="4B62CD35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Уникальный идентификатор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заказа</w:t>
            </w:r>
          </w:p>
        </w:tc>
        <w:tc>
          <w:tcPr>
            <w:tcW w:w="0" w:type="auto"/>
            <w:hideMark/>
          </w:tcPr>
          <w:p w14:paraId="28673CFA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Первичный ключ, автоинкремент</w:t>
            </w:r>
          </w:p>
        </w:tc>
      </w:tr>
      <w:tr w:rsidR="000B1CBD" w:rsidRPr="008E7E11" w14:paraId="119B16B0" w14:textId="77777777" w:rsidTr="007B121F">
        <w:tc>
          <w:tcPr>
            <w:tcW w:w="1493" w:type="dxa"/>
            <w:vMerge/>
            <w:hideMark/>
          </w:tcPr>
          <w:p w14:paraId="25F5701B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53DA8CCE" w14:textId="77777777" w:rsidR="000B1CBD" w:rsidRPr="00111B6C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ClientId</w:t>
            </w:r>
          </w:p>
        </w:tc>
        <w:tc>
          <w:tcPr>
            <w:tcW w:w="1772" w:type="dxa"/>
            <w:hideMark/>
          </w:tcPr>
          <w:p w14:paraId="0258A23E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INT</w:t>
            </w:r>
          </w:p>
        </w:tc>
        <w:tc>
          <w:tcPr>
            <w:tcW w:w="2504" w:type="dxa"/>
            <w:hideMark/>
          </w:tcPr>
          <w:p w14:paraId="1D54CB1D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Уникальный идентификатор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клиента</w:t>
            </w:r>
          </w:p>
        </w:tc>
        <w:tc>
          <w:tcPr>
            <w:tcW w:w="0" w:type="auto"/>
            <w:hideMark/>
          </w:tcPr>
          <w:p w14:paraId="5900DFEB" w14:textId="77777777" w:rsidR="000B1CBD" w:rsidRPr="00B9163F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Внешний ключ,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3867F074" w14:textId="77777777" w:rsidTr="007B121F">
        <w:tc>
          <w:tcPr>
            <w:tcW w:w="1493" w:type="dxa"/>
            <w:vMerge/>
          </w:tcPr>
          <w:p w14:paraId="05C20906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</w:tcPr>
          <w:p w14:paraId="7FE0EFA9" w14:textId="77777777" w:rsidR="000B1CBD" w:rsidRPr="00C917BB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OrderDate</w:t>
            </w:r>
          </w:p>
        </w:tc>
        <w:tc>
          <w:tcPr>
            <w:tcW w:w="1772" w:type="dxa"/>
          </w:tcPr>
          <w:p w14:paraId="73572758" w14:textId="77777777" w:rsidR="000B1CBD" w:rsidRPr="00C917BB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DATE</w:t>
            </w:r>
          </w:p>
        </w:tc>
        <w:tc>
          <w:tcPr>
            <w:tcW w:w="2504" w:type="dxa"/>
          </w:tcPr>
          <w:p w14:paraId="718D4C08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Дата заказа</w:t>
            </w:r>
          </w:p>
        </w:tc>
        <w:tc>
          <w:tcPr>
            <w:tcW w:w="0" w:type="auto"/>
          </w:tcPr>
          <w:p w14:paraId="54AAD2DB" w14:textId="77777777" w:rsidR="000B1CBD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30015503" w14:textId="77777777" w:rsidTr="007B121F">
        <w:tc>
          <w:tcPr>
            <w:tcW w:w="1493" w:type="dxa"/>
            <w:vMerge/>
          </w:tcPr>
          <w:p w14:paraId="06806444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</w:tcPr>
          <w:p w14:paraId="06933B2E" w14:textId="77777777" w:rsidR="000B1CBD" w:rsidRPr="00C917BB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Status</w:t>
            </w:r>
          </w:p>
        </w:tc>
        <w:tc>
          <w:tcPr>
            <w:tcW w:w="1772" w:type="dxa"/>
          </w:tcPr>
          <w:p w14:paraId="59520935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BOOL</w:t>
            </w:r>
          </w:p>
        </w:tc>
        <w:tc>
          <w:tcPr>
            <w:tcW w:w="2504" w:type="dxa"/>
          </w:tcPr>
          <w:p w14:paraId="3B382A9E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Статус заказа (доставлен или нет)</w:t>
            </w:r>
          </w:p>
        </w:tc>
        <w:tc>
          <w:tcPr>
            <w:tcW w:w="0" w:type="auto"/>
          </w:tcPr>
          <w:p w14:paraId="74C7CC9B" w14:textId="77777777" w:rsidR="000B1CBD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-</w:t>
            </w:r>
          </w:p>
        </w:tc>
      </w:tr>
      <w:tr w:rsidR="000B1CBD" w:rsidRPr="008E7E11" w14:paraId="6475A401" w14:textId="77777777" w:rsidTr="007B121F">
        <w:tc>
          <w:tcPr>
            <w:tcW w:w="1493" w:type="dxa"/>
            <w:vMerge w:val="restart"/>
            <w:hideMark/>
          </w:tcPr>
          <w:p w14:paraId="3E2733EC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Клиенты</w:t>
            </w:r>
          </w:p>
          <w:p w14:paraId="00FFCACA" w14:textId="77777777" w:rsidR="000B1CBD" w:rsidRPr="0031247C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val="en-US" w:eastAsia="ru-RU"/>
              </w:rPr>
              <w:t>(Clients)</w:t>
            </w:r>
          </w:p>
        </w:tc>
        <w:tc>
          <w:tcPr>
            <w:tcW w:w="1893" w:type="dxa"/>
            <w:hideMark/>
          </w:tcPr>
          <w:p w14:paraId="701369FE" w14:textId="77777777" w:rsidR="000B1CBD" w:rsidRPr="0031247C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ClientId</w:t>
            </w:r>
          </w:p>
        </w:tc>
        <w:tc>
          <w:tcPr>
            <w:tcW w:w="1772" w:type="dxa"/>
            <w:hideMark/>
          </w:tcPr>
          <w:p w14:paraId="33D62179" w14:textId="77777777" w:rsidR="000B1CBD" w:rsidRPr="00CB567E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INT</w:t>
            </w:r>
          </w:p>
        </w:tc>
        <w:tc>
          <w:tcPr>
            <w:tcW w:w="2504" w:type="dxa"/>
            <w:hideMark/>
          </w:tcPr>
          <w:p w14:paraId="38CEE910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Уникальный идентификатор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клиента</w:t>
            </w:r>
          </w:p>
        </w:tc>
        <w:tc>
          <w:tcPr>
            <w:tcW w:w="0" w:type="auto"/>
            <w:hideMark/>
          </w:tcPr>
          <w:p w14:paraId="74CFD6F0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Первичный ключ, автоинкремент</w:t>
            </w:r>
          </w:p>
        </w:tc>
      </w:tr>
      <w:tr w:rsidR="000B1CBD" w:rsidRPr="008E7E11" w14:paraId="378587FA" w14:textId="77777777" w:rsidTr="007B121F">
        <w:tc>
          <w:tcPr>
            <w:tcW w:w="1493" w:type="dxa"/>
            <w:vMerge/>
            <w:hideMark/>
          </w:tcPr>
          <w:p w14:paraId="1021AD15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76F9B5A0" w14:textId="77777777" w:rsidR="000B1CBD" w:rsidRPr="007437F8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FIO</w:t>
            </w:r>
          </w:p>
        </w:tc>
        <w:tc>
          <w:tcPr>
            <w:tcW w:w="1772" w:type="dxa"/>
            <w:hideMark/>
          </w:tcPr>
          <w:p w14:paraId="64B9A166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INT</w:t>
            </w:r>
          </w:p>
        </w:tc>
        <w:tc>
          <w:tcPr>
            <w:tcW w:w="2504" w:type="dxa"/>
            <w:hideMark/>
          </w:tcPr>
          <w:p w14:paraId="4071C402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ФИО покупателя</w:t>
            </w:r>
          </w:p>
        </w:tc>
        <w:tc>
          <w:tcPr>
            <w:tcW w:w="0" w:type="auto"/>
            <w:hideMark/>
          </w:tcPr>
          <w:p w14:paraId="67796787" w14:textId="77777777" w:rsidR="000B1CBD" w:rsidRPr="008E7E11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04EF3600" w14:textId="77777777" w:rsidTr="007B121F">
        <w:tc>
          <w:tcPr>
            <w:tcW w:w="1493" w:type="dxa"/>
            <w:vMerge/>
            <w:hideMark/>
          </w:tcPr>
          <w:p w14:paraId="18BE44CF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56627B82" w14:textId="77777777" w:rsidR="000B1CBD" w:rsidRPr="007437F8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umber</w:t>
            </w:r>
          </w:p>
        </w:tc>
        <w:tc>
          <w:tcPr>
            <w:tcW w:w="1772" w:type="dxa"/>
            <w:hideMark/>
          </w:tcPr>
          <w:p w14:paraId="1B2920EA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INT</w:t>
            </w:r>
          </w:p>
        </w:tc>
        <w:tc>
          <w:tcPr>
            <w:tcW w:w="2504" w:type="dxa"/>
            <w:hideMark/>
          </w:tcPr>
          <w:p w14:paraId="13E0800F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Номер телефона покупателя</w:t>
            </w:r>
          </w:p>
        </w:tc>
        <w:tc>
          <w:tcPr>
            <w:tcW w:w="0" w:type="auto"/>
            <w:hideMark/>
          </w:tcPr>
          <w:p w14:paraId="269D8B21" w14:textId="77777777" w:rsidR="000B1CBD" w:rsidRPr="008E7E11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3B98EC03" w14:textId="77777777" w:rsidTr="007B121F">
        <w:tc>
          <w:tcPr>
            <w:tcW w:w="1493" w:type="dxa"/>
            <w:vMerge/>
            <w:hideMark/>
          </w:tcPr>
          <w:p w14:paraId="67F75CA3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17A9D3BA" w14:textId="77777777" w:rsidR="000B1CBD" w:rsidRPr="007437F8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Email</w:t>
            </w:r>
          </w:p>
        </w:tc>
        <w:tc>
          <w:tcPr>
            <w:tcW w:w="1772" w:type="dxa"/>
            <w:hideMark/>
          </w:tcPr>
          <w:p w14:paraId="692C395F" w14:textId="77777777" w:rsidR="000B1CBD" w:rsidRPr="00397987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</w:t>
            </w: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VARCHAR(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100</w:t>
            </w: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2504" w:type="dxa"/>
            <w:hideMark/>
          </w:tcPr>
          <w:p w14:paraId="60A1D132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Почта покупателя</w:t>
            </w:r>
          </w:p>
        </w:tc>
        <w:tc>
          <w:tcPr>
            <w:tcW w:w="0" w:type="auto"/>
            <w:hideMark/>
          </w:tcPr>
          <w:p w14:paraId="3AE34348" w14:textId="77777777" w:rsidR="000B1CBD" w:rsidRPr="008E7E11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2BD613F2" w14:textId="77777777" w:rsidTr="007B121F">
        <w:tc>
          <w:tcPr>
            <w:tcW w:w="1493" w:type="dxa"/>
            <w:vMerge w:val="restart"/>
            <w:hideMark/>
          </w:tcPr>
          <w:p w14:paraId="74A2F42C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eastAsia="ru-RU"/>
              </w:rPr>
              <w:t>Товары</w:t>
            </w:r>
          </w:p>
          <w:p w14:paraId="2A7E27F5" w14:textId="77777777" w:rsidR="000B1CBD" w:rsidRPr="00CB567E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b/>
                <w:bCs/>
                <w:color w:val="222222"/>
                <w:sz w:val="20"/>
                <w:szCs w:val="20"/>
                <w:lang w:val="en-US" w:eastAsia="ru-RU"/>
              </w:rPr>
              <w:t>(Products)</w:t>
            </w:r>
          </w:p>
        </w:tc>
        <w:tc>
          <w:tcPr>
            <w:tcW w:w="1893" w:type="dxa"/>
            <w:hideMark/>
          </w:tcPr>
          <w:p w14:paraId="44CFB21A" w14:textId="77777777" w:rsidR="000B1CBD" w:rsidRPr="00CB567E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ProductId</w:t>
            </w:r>
          </w:p>
        </w:tc>
        <w:tc>
          <w:tcPr>
            <w:tcW w:w="1772" w:type="dxa"/>
            <w:hideMark/>
          </w:tcPr>
          <w:p w14:paraId="6EF06FF3" w14:textId="77777777" w:rsidR="000B1CBD" w:rsidRPr="0055793F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INT</w:t>
            </w:r>
          </w:p>
        </w:tc>
        <w:tc>
          <w:tcPr>
            <w:tcW w:w="2504" w:type="dxa"/>
            <w:hideMark/>
          </w:tcPr>
          <w:p w14:paraId="1903BBAF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Уникальный идентификатор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товара</w:t>
            </w:r>
          </w:p>
        </w:tc>
        <w:tc>
          <w:tcPr>
            <w:tcW w:w="0" w:type="auto"/>
            <w:hideMark/>
          </w:tcPr>
          <w:p w14:paraId="3F43EC89" w14:textId="77777777" w:rsidR="000B1CBD" w:rsidRPr="000E6430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Первичный ключ, автоинкремент</w:t>
            </w:r>
            <w:r w:rsidRPr="000E6430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,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</w:t>
            </w:r>
            <w:r w:rsidRPr="000E6430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ull</w:t>
            </w:r>
          </w:p>
        </w:tc>
      </w:tr>
      <w:tr w:rsidR="000B1CBD" w:rsidRPr="008E7E11" w14:paraId="1861D88F" w14:textId="77777777" w:rsidTr="007B121F">
        <w:tc>
          <w:tcPr>
            <w:tcW w:w="1493" w:type="dxa"/>
            <w:vMerge/>
            <w:hideMark/>
          </w:tcPr>
          <w:p w14:paraId="4EC7EC07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66B69C76" w14:textId="77777777" w:rsidR="000B1CBD" w:rsidRPr="0097272C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ame</w:t>
            </w:r>
          </w:p>
        </w:tc>
        <w:tc>
          <w:tcPr>
            <w:tcW w:w="1772" w:type="dxa"/>
            <w:hideMark/>
          </w:tcPr>
          <w:p w14:paraId="069D457E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</w:t>
            </w: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VARCHAR(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100</w:t>
            </w: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2504" w:type="dxa"/>
            <w:hideMark/>
          </w:tcPr>
          <w:p w14:paraId="5A7FB875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Название товара</w:t>
            </w:r>
          </w:p>
        </w:tc>
        <w:tc>
          <w:tcPr>
            <w:tcW w:w="0" w:type="auto"/>
            <w:hideMark/>
          </w:tcPr>
          <w:p w14:paraId="70D4377E" w14:textId="77777777" w:rsidR="000B1CBD" w:rsidRPr="008E7E11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3F9F1407" w14:textId="77777777" w:rsidTr="007B121F">
        <w:tc>
          <w:tcPr>
            <w:tcW w:w="1493" w:type="dxa"/>
            <w:vMerge/>
            <w:hideMark/>
          </w:tcPr>
          <w:p w14:paraId="7CBD9C1E" w14:textId="77777777" w:rsidR="000B1CBD" w:rsidRPr="008E7E11" w:rsidRDefault="000B1CBD" w:rsidP="007B121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111B379E" w14:textId="77777777" w:rsidR="000B1CBD" w:rsidRPr="009B058E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97272C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Description</w:t>
            </w:r>
          </w:p>
        </w:tc>
        <w:tc>
          <w:tcPr>
            <w:tcW w:w="1772" w:type="dxa"/>
            <w:hideMark/>
          </w:tcPr>
          <w:p w14:paraId="5C3160AB" w14:textId="77777777" w:rsidR="000B1CBD" w:rsidRPr="006A6D66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</w:t>
            </w: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VARCHAR(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100</w:t>
            </w: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2504" w:type="dxa"/>
            <w:hideMark/>
          </w:tcPr>
          <w:p w14:paraId="6D5669C4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Характеристики товара</w:t>
            </w:r>
          </w:p>
        </w:tc>
        <w:tc>
          <w:tcPr>
            <w:tcW w:w="0" w:type="auto"/>
            <w:vAlign w:val="center"/>
            <w:hideMark/>
          </w:tcPr>
          <w:p w14:paraId="272488C1" w14:textId="77777777" w:rsidR="000B1CBD" w:rsidRPr="008E7E11" w:rsidRDefault="000B1CBD" w:rsidP="007B121F">
            <w:pPr>
              <w:jc w:val="center"/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2D6D0FA2" w14:textId="77777777" w:rsidTr="007B121F">
        <w:tc>
          <w:tcPr>
            <w:tcW w:w="1493" w:type="dxa"/>
            <w:vMerge/>
            <w:hideMark/>
          </w:tcPr>
          <w:p w14:paraId="54D0280F" w14:textId="77777777" w:rsidR="000B1CBD" w:rsidRPr="008E7E11" w:rsidRDefault="000B1CBD" w:rsidP="007B121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  <w:hideMark/>
          </w:tcPr>
          <w:p w14:paraId="509DA748" w14:textId="77777777" w:rsidR="000B1CBD" w:rsidRPr="0097272C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Price</w:t>
            </w:r>
          </w:p>
        </w:tc>
        <w:tc>
          <w:tcPr>
            <w:tcW w:w="1772" w:type="dxa"/>
            <w:hideMark/>
          </w:tcPr>
          <w:p w14:paraId="4B275B35" w14:textId="77777777" w:rsidR="000B1CBD" w:rsidRPr="008E7E11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DECIMAL(10, 2)</w:t>
            </w:r>
          </w:p>
        </w:tc>
        <w:tc>
          <w:tcPr>
            <w:tcW w:w="2504" w:type="dxa"/>
            <w:hideMark/>
          </w:tcPr>
          <w:p w14:paraId="3FE2E93B" w14:textId="77777777" w:rsidR="000B1CBD" w:rsidRPr="005071D0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Цена товара</w:t>
            </w:r>
          </w:p>
        </w:tc>
        <w:tc>
          <w:tcPr>
            <w:tcW w:w="0" w:type="auto"/>
            <w:vAlign w:val="center"/>
            <w:hideMark/>
          </w:tcPr>
          <w:p w14:paraId="7F1A4243" w14:textId="77777777" w:rsidR="000B1CBD" w:rsidRPr="000E6430" w:rsidRDefault="000B1CBD" w:rsidP="007B121F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3FC5C396" w14:textId="77777777" w:rsidTr="007B121F">
        <w:tc>
          <w:tcPr>
            <w:tcW w:w="1493" w:type="dxa"/>
            <w:vMerge/>
          </w:tcPr>
          <w:p w14:paraId="4BFD871A" w14:textId="77777777" w:rsidR="000B1CBD" w:rsidRPr="008E7E11" w:rsidRDefault="000B1CBD" w:rsidP="007B121F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</w:tcPr>
          <w:p w14:paraId="5834D4B3" w14:textId="77777777" w:rsidR="000B1CBD" w:rsidRPr="0097272C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Quantity</w:t>
            </w:r>
          </w:p>
        </w:tc>
        <w:tc>
          <w:tcPr>
            <w:tcW w:w="1772" w:type="dxa"/>
          </w:tcPr>
          <w:p w14:paraId="7DD0B236" w14:textId="77777777" w:rsidR="000B1CBD" w:rsidRPr="009B058E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INT</w:t>
            </w:r>
          </w:p>
        </w:tc>
        <w:tc>
          <w:tcPr>
            <w:tcW w:w="2504" w:type="dxa"/>
          </w:tcPr>
          <w:p w14:paraId="4A51C3FE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Кол-во на складе</w:t>
            </w:r>
          </w:p>
        </w:tc>
        <w:tc>
          <w:tcPr>
            <w:tcW w:w="0" w:type="auto"/>
            <w:vAlign w:val="center"/>
          </w:tcPr>
          <w:p w14:paraId="3DD8C336" w14:textId="77777777" w:rsidR="000B1CBD" w:rsidRDefault="000B1CBD" w:rsidP="007B121F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  <w:tr w:rsidR="000B1CBD" w:rsidRPr="008E7E11" w14:paraId="6317A5C8" w14:textId="77777777" w:rsidTr="007B121F">
        <w:tc>
          <w:tcPr>
            <w:tcW w:w="1493" w:type="dxa"/>
            <w:vMerge w:val="restart"/>
          </w:tcPr>
          <w:p w14:paraId="20ED2A96" w14:textId="77777777" w:rsidR="000B1CBD" w:rsidRDefault="000B1CBD" w:rsidP="007B121F">
            <w:pP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Список покупок</w:t>
            </w:r>
          </w:p>
          <w:p w14:paraId="45876ED8" w14:textId="77777777" w:rsidR="000B1CBD" w:rsidRPr="00B7791B" w:rsidRDefault="000B1CBD" w:rsidP="007B121F">
            <w:pP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val="en-US" w:eastAsia="ru-RU"/>
              </w:rPr>
              <w:t>(PurchaseList)</w:t>
            </w:r>
          </w:p>
        </w:tc>
        <w:tc>
          <w:tcPr>
            <w:tcW w:w="1893" w:type="dxa"/>
          </w:tcPr>
          <w:p w14:paraId="77B430B4" w14:textId="77777777" w:rsidR="000B1CBD" w:rsidRPr="00A565BB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OrderId</w:t>
            </w:r>
          </w:p>
        </w:tc>
        <w:tc>
          <w:tcPr>
            <w:tcW w:w="1772" w:type="dxa"/>
          </w:tcPr>
          <w:p w14:paraId="56BD5A3B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INT</w:t>
            </w:r>
          </w:p>
        </w:tc>
        <w:tc>
          <w:tcPr>
            <w:tcW w:w="2504" w:type="dxa"/>
          </w:tcPr>
          <w:p w14:paraId="393B788E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Уникальный идентификатор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заказа</w:t>
            </w:r>
          </w:p>
        </w:tc>
        <w:tc>
          <w:tcPr>
            <w:tcW w:w="0" w:type="auto"/>
          </w:tcPr>
          <w:p w14:paraId="398CA160" w14:textId="77777777" w:rsidR="000B1CBD" w:rsidRPr="00CE30E9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Внешний ключ,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</w:t>
            </w:r>
            <w:r w:rsidRPr="00CE30E9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ull</w:t>
            </w:r>
          </w:p>
        </w:tc>
      </w:tr>
      <w:tr w:rsidR="000B1CBD" w:rsidRPr="008E7E11" w14:paraId="0C8C3209" w14:textId="77777777" w:rsidTr="007B121F">
        <w:tc>
          <w:tcPr>
            <w:tcW w:w="1493" w:type="dxa"/>
            <w:vMerge/>
          </w:tcPr>
          <w:p w14:paraId="1D3FD58E" w14:textId="77777777" w:rsidR="000B1CBD" w:rsidRPr="00261B82" w:rsidRDefault="000B1CBD" w:rsidP="007B121F">
            <w:pPr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</w:p>
        </w:tc>
        <w:tc>
          <w:tcPr>
            <w:tcW w:w="1893" w:type="dxa"/>
          </w:tcPr>
          <w:p w14:paraId="34F071A4" w14:textId="77777777" w:rsidR="000B1CBD" w:rsidRPr="00A565BB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ProductId</w:t>
            </w:r>
          </w:p>
        </w:tc>
        <w:tc>
          <w:tcPr>
            <w:tcW w:w="1772" w:type="dxa"/>
          </w:tcPr>
          <w:p w14:paraId="07447E3E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INT</w:t>
            </w:r>
          </w:p>
        </w:tc>
        <w:tc>
          <w:tcPr>
            <w:tcW w:w="2504" w:type="dxa"/>
          </w:tcPr>
          <w:p w14:paraId="69ABC5F2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Уникальный идентификатор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>товара</w:t>
            </w:r>
          </w:p>
        </w:tc>
        <w:tc>
          <w:tcPr>
            <w:tcW w:w="0" w:type="auto"/>
          </w:tcPr>
          <w:p w14:paraId="7DD5C24E" w14:textId="77777777" w:rsidR="000B1CBD" w:rsidRDefault="000B1CBD" w:rsidP="007B121F">
            <w:pP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</w:pPr>
            <w:r w:rsidRPr="008E7E11"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eastAsia="ru-RU"/>
              </w:rPr>
              <w:t xml:space="preserve">Внешний ключ, </w:t>
            </w:r>
            <w:r>
              <w:rPr>
                <w:rFonts w:ascii="Times New Roman" w:eastAsia="Microsoft YaHei" w:hAnsi="Times New Roman" w:cs="Times New Roman"/>
                <w:color w:val="222222"/>
                <w:sz w:val="20"/>
                <w:szCs w:val="20"/>
                <w:lang w:val="en-US" w:eastAsia="ru-RU"/>
              </w:rPr>
              <w:t>Not null</w:t>
            </w:r>
          </w:p>
        </w:tc>
      </w:tr>
    </w:tbl>
    <w:p w14:paraId="5B1A5E78" w14:textId="23E4FE13" w:rsidR="000B1CBD" w:rsidRPr="000B1CBD" w:rsidRDefault="000B1CBD" w:rsidP="000B1CBD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B1CBD">
        <w:rPr>
          <w:rFonts w:ascii="Times New Roman" w:hAnsi="Times New Roman" w:cs="Times New Roman"/>
          <w:sz w:val="28"/>
          <w:szCs w:val="28"/>
        </w:rPr>
        <w:lastRenderedPageBreak/>
        <w:t>Код</w:t>
      </w:r>
      <w:r w:rsidRPr="000B1CB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B1CBD">
        <w:rPr>
          <w:rFonts w:ascii="Times New Roman" w:hAnsi="Times New Roman" w:cs="Times New Roman"/>
          <w:sz w:val="28"/>
          <w:szCs w:val="28"/>
        </w:rPr>
        <w:t>создания таблиц</w:t>
      </w:r>
    </w:p>
    <w:p w14:paraId="427FDA80" w14:textId="493A429D" w:rsidR="000B1CBD" w:rsidRPr="00B265F2" w:rsidRDefault="000B1CBD" w:rsidP="000B1CBD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>Create DataBase Shahstore;</w:t>
      </w:r>
    </w:p>
    <w:p w14:paraId="3DEE36AB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>CREATE TABLE Users (</w:t>
      </w:r>
    </w:p>
    <w:p w14:paraId="76B4139C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 xml:space="preserve">    UserId INT PRIMARY KEY IDENTITY NOT NULL,</w:t>
      </w:r>
    </w:p>
    <w:p w14:paraId="75615189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 xml:space="preserve">    Login NVARCHAR(100) NOT NULL,</w:t>
      </w:r>
    </w:p>
    <w:p w14:paraId="3181FD5D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ab/>
        <w:t>Password NVARCHAR(100) NOT NULL,</w:t>
      </w:r>
    </w:p>
    <w:p w14:paraId="62E1B7B8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ab/>
        <w:t>Role NVARCHAR(100) NOT NULL</w:t>
      </w:r>
    </w:p>
    <w:p w14:paraId="0851ED02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>);</w:t>
      </w:r>
    </w:p>
    <w:p w14:paraId="49FE0D10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32480684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>CREATE TABLE Clients (</w:t>
      </w:r>
    </w:p>
    <w:p w14:paraId="102EB86B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 xml:space="preserve">    ClientId INT PRIMARY KEY IDENTITY NOT NULL,</w:t>
      </w:r>
    </w:p>
    <w:p w14:paraId="6B6598C4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 xml:space="preserve">    FIO NVARCHAR(100) NOT NULL,</w:t>
      </w:r>
    </w:p>
    <w:p w14:paraId="33A28460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ab/>
        <w:t>Number INT NOT NULL,</w:t>
      </w:r>
    </w:p>
    <w:p w14:paraId="7CBD2360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ab/>
        <w:t>Email NVARCHAR(100) NOT NULL</w:t>
      </w:r>
    </w:p>
    <w:p w14:paraId="7F03052B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>);</w:t>
      </w:r>
    </w:p>
    <w:p w14:paraId="31EA4705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03B36329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>CREATE TABLE Products (</w:t>
      </w:r>
    </w:p>
    <w:p w14:paraId="13EFD54B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 xml:space="preserve">    ProductId INT PRIMARY KEY IDENTITY NOT NULL,</w:t>
      </w:r>
    </w:p>
    <w:p w14:paraId="72D656F7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 xml:space="preserve">    Name NVARCHAR(100) NOT NULL,</w:t>
      </w:r>
    </w:p>
    <w:p w14:paraId="23D32ED4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ab/>
        <w:t>Description NVARCHAR(100) NOT NULL,</w:t>
      </w:r>
    </w:p>
    <w:p w14:paraId="77B84079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ab/>
        <w:t>Price DECIMAL(10, 2) NOT NULL,</w:t>
      </w:r>
    </w:p>
    <w:p w14:paraId="728E4A68" w14:textId="77777777" w:rsidR="000B1CBD" w:rsidRPr="00B265F2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ab/>
        <w:t>Quantity INT NOT NULL</w:t>
      </w:r>
    </w:p>
    <w:p w14:paraId="57C959B6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265F2">
        <w:rPr>
          <w:rFonts w:ascii="Consolas" w:hAnsi="Consolas" w:cs="Consolas"/>
          <w:sz w:val="19"/>
          <w:szCs w:val="19"/>
          <w:lang w:val="en-US"/>
        </w:rPr>
        <w:t>);</w:t>
      </w:r>
    </w:p>
    <w:p w14:paraId="6283848A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6A8091C6" w14:textId="77777777" w:rsidR="000B1CBD" w:rsidRPr="00627251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27251">
        <w:rPr>
          <w:rFonts w:ascii="Consolas" w:hAnsi="Consolas" w:cs="Consolas"/>
          <w:sz w:val="19"/>
          <w:szCs w:val="19"/>
          <w:lang w:val="en-US"/>
        </w:rPr>
        <w:t>CREATE TABLE Orders (</w:t>
      </w:r>
    </w:p>
    <w:p w14:paraId="61654B7E" w14:textId="77777777" w:rsidR="000B1CBD" w:rsidRPr="00627251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27251">
        <w:rPr>
          <w:rFonts w:ascii="Consolas" w:hAnsi="Consolas" w:cs="Consolas"/>
          <w:sz w:val="19"/>
          <w:szCs w:val="19"/>
          <w:lang w:val="en-US"/>
        </w:rPr>
        <w:tab/>
        <w:t>OrderId INT PRIMARY KEY IDENTITY NOT NULL,</w:t>
      </w:r>
    </w:p>
    <w:p w14:paraId="060E1691" w14:textId="77777777" w:rsidR="000B1CBD" w:rsidRPr="00627251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27251">
        <w:rPr>
          <w:rFonts w:ascii="Consolas" w:hAnsi="Consolas" w:cs="Consolas"/>
          <w:sz w:val="19"/>
          <w:szCs w:val="19"/>
          <w:lang w:val="en-US"/>
        </w:rPr>
        <w:tab/>
        <w:t>ClientId INT NOT NULL,</w:t>
      </w:r>
    </w:p>
    <w:p w14:paraId="65845A77" w14:textId="77777777" w:rsidR="000B1CBD" w:rsidRPr="00627251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27251">
        <w:rPr>
          <w:rFonts w:ascii="Consolas" w:hAnsi="Consolas" w:cs="Consolas"/>
          <w:sz w:val="19"/>
          <w:szCs w:val="19"/>
          <w:lang w:val="en-US"/>
        </w:rPr>
        <w:tab/>
        <w:t>OrderDate DATE NOT NULL,</w:t>
      </w:r>
    </w:p>
    <w:p w14:paraId="218F845D" w14:textId="77777777" w:rsidR="000B1CBD" w:rsidRPr="00627251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27251">
        <w:rPr>
          <w:rFonts w:ascii="Consolas" w:hAnsi="Consolas" w:cs="Consolas"/>
          <w:sz w:val="19"/>
          <w:szCs w:val="19"/>
          <w:lang w:val="en-US"/>
        </w:rPr>
        <w:tab/>
        <w:t>Status BIT</w:t>
      </w:r>
    </w:p>
    <w:p w14:paraId="19D5A44D" w14:textId="77777777" w:rsidR="000B1CBD" w:rsidRPr="00627251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27251">
        <w:rPr>
          <w:rFonts w:ascii="Consolas" w:hAnsi="Consolas" w:cs="Consolas"/>
          <w:sz w:val="19"/>
          <w:szCs w:val="19"/>
          <w:lang w:val="en-US"/>
        </w:rPr>
        <w:tab/>
        <w:t>FOREIGN KEY (ClientId) REFERENCES Clients(ClientId)</w:t>
      </w:r>
    </w:p>
    <w:p w14:paraId="340CE083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27251">
        <w:rPr>
          <w:rFonts w:ascii="Consolas" w:hAnsi="Consolas" w:cs="Consolas"/>
          <w:sz w:val="19"/>
          <w:szCs w:val="19"/>
          <w:lang w:val="en-US"/>
        </w:rPr>
        <w:t>);</w:t>
      </w:r>
    </w:p>
    <w:p w14:paraId="6D0DC074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439D0B31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7518C">
        <w:rPr>
          <w:rFonts w:ascii="Consolas" w:hAnsi="Consolas" w:cs="Consolas"/>
          <w:sz w:val="19"/>
          <w:szCs w:val="19"/>
          <w:lang w:val="en-US"/>
        </w:rPr>
        <w:t>CREATE TABLE PurchaseList (</w:t>
      </w:r>
    </w:p>
    <w:p w14:paraId="7AC323C0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7518C">
        <w:rPr>
          <w:rFonts w:ascii="Consolas" w:hAnsi="Consolas" w:cs="Consolas"/>
          <w:sz w:val="19"/>
          <w:szCs w:val="19"/>
          <w:lang w:val="en-US"/>
        </w:rPr>
        <w:tab/>
        <w:t>PurchaseId INT PRIMARY KEY IDENTITY NOT NULL,</w:t>
      </w:r>
    </w:p>
    <w:p w14:paraId="2B3F6B7F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7518C">
        <w:rPr>
          <w:rFonts w:ascii="Consolas" w:hAnsi="Consolas" w:cs="Consolas"/>
          <w:sz w:val="19"/>
          <w:szCs w:val="19"/>
          <w:lang w:val="en-US"/>
        </w:rPr>
        <w:tab/>
        <w:t>OrderId INT NOT NULL,</w:t>
      </w:r>
    </w:p>
    <w:p w14:paraId="3B0BAC99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7518C">
        <w:rPr>
          <w:rFonts w:ascii="Consolas" w:hAnsi="Consolas" w:cs="Consolas"/>
          <w:sz w:val="19"/>
          <w:szCs w:val="19"/>
          <w:lang w:val="en-US"/>
        </w:rPr>
        <w:tab/>
        <w:t>ProductId INT NOT NULL,</w:t>
      </w:r>
    </w:p>
    <w:p w14:paraId="49E92BAB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7518C">
        <w:rPr>
          <w:rFonts w:ascii="Consolas" w:hAnsi="Consolas" w:cs="Consolas"/>
          <w:sz w:val="19"/>
          <w:szCs w:val="19"/>
          <w:lang w:val="en-US"/>
        </w:rPr>
        <w:tab/>
        <w:t>FOREIGN KEY (OrderId) REFERENCES Orders(OrderId),</w:t>
      </w:r>
    </w:p>
    <w:p w14:paraId="113D20E8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7518C">
        <w:rPr>
          <w:rFonts w:ascii="Consolas" w:hAnsi="Consolas" w:cs="Consolas"/>
          <w:sz w:val="19"/>
          <w:szCs w:val="19"/>
          <w:lang w:val="en-US"/>
        </w:rPr>
        <w:tab/>
        <w:t>FOREIGN KEY (ProductId) REFERENCES Products(ProductId)</w:t>
      </w:r>
    </w:p>
    <w:p w14:paraId="71241954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</w:rPr>
      </w:pPr>
      <w:r w:rsidRPr="0047518C">
        <w:rPr>
          <w:rFonts w:ascii="Consolas" w:hAnsi="Consolas" w:cs="Consolas"/>
          <w:sz w:val="19"/>
          <w:szCs w:val="19"/>
        </w:rPr>
        <w:t>);</w:t>
      </w:r>
    </w:p>
    <w:p w14:paraId="2D73C2A9" w14:textId="699762B8" w:rsidR="000B1CBD" w:rsidRDefault="000B1CBD" w:rsidP="000B1C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заполнения таблиц</w:t>
      </w:r>
    </w:p>
    <w:p w14:paraId="3F01FFDE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>INSERT INTO Products (Name, Description, Price, Quantity)</w:t>
      </w:r>
    </w:p>
    <w:p w14:paraId="4AC1CF6C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>VALUES</w:t>
      </w:r>
    </w:p>
    <w:p w14:paraId="083F5208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Infinix 15 2025', 'Смартфон. 6.1-дюймовый Super Retina XDR дисплей, A14 Bionic чип, 5G, двойная камера 12МП, Face ID', 799.99, 2),</w:t>
      </w:r>
    </w:p>
    <w:p w14:paraId="003AB0B0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Infinix Galaxy S21', 'Смартфон. 6.2-дюймовый Dynamic AMOLED 2X дисплей, Exynos 2100, 8GB RAM, 4000mAh аккумулятор, 64МП тройная камера', 699.99, 75),</w:t>
      </w:r>
    </w:p>
    <w:p w14:paraId="6698F0C1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Infinix IdeaPad 5', 'Ноутбук. 15.6-дюймовый FHD IPS дисплей, Intel Core i5-1135G7, 8GB RAM, 512GB SSD, Intel Iris Xe Graphics', 799.99, 30),</w:t>
      </w:r>
    </w:p>
    <w:p w14:paraId="14590B63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Infinix XPS 13', 'Ноутбук. 13.3-дюймовый FHD+ InfinityEdge дисплей, Intel Core i7-1165G7, 16GB RAM, 512GB SSD, Intel Iris Xe Graphics', 1199.99, 20),</w:t>
      </w:r>
    </w:p>
    <w:p w14:paraId="37168CB6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</w:t>
      </w:r>
      <w:r w:rsidRPr="0047518C">
        <w:rPr>
          <w:rFonts w:ascii="Consolas" w:hAnsi="Consolas" w:cs="Consolas"/>
          <w:sz w:val="19"/>
          <w:szCs w:val="19"/>
        </w:rPr>
        <w:t>('</w:t>
      </w:r>
      <w:r w:rsidRPr="00ED61AF">
        <w:rPr>
          <w:rFonts w:ascii="Consolas" w:hAnsi="Consolas" w:cs="Consolas"/>
          <w:sz w:val="19"/>
          <w:szCs w:val="19"/>
          <w:lang w:val="en-US"/>
        </w:rPr>
        <w:t>Infinix</w:t>
      </w:r>
      <w:r w:rsidRPr="0047518C">
        <w:rPr>
          <w:rFonts w:ascii="Consolas" w:hAnsi="Consolas" w:cs="Consolas"/>
          <w:sz w:val="19"/>
          <w:szCs w:val="19"/>
        </w:rPr>
        <w:t xml:space="preserve"> </w:t>
      </w:r>
      <w:r w:rsidRPr="00ED61AF">
        <w:rPr>
          <w:rFonts w:ascii="Consolas" w:hAnsi="Consolas" w:cs="Consolas"/>
          <w:sz w:val="19"/>
          <w:szCs w:val="19"/>
          <w:lang w:val="en-US"/>
        </w:rPr>
        <w:t>WF</w:t>
      </w:r>
      <w:r w:rsidRPr="0047518C">
        <w:rPr>
          <w:rFonts w:ascii="Consolas" w:hAnsi="Consolas" w:cs="Consolas"/>
          <w:sz w:val="19"/>
          <w:szCs w:val="19"/>
        </w:rPr>
        <w:t>-1000</w:t>
      </w:r>
      <w:r w:rsidRPr="00ED61AF">
        <w:rPr>
          <w:rFonts w:ascii="Consolas" w:hAnsi="Consolas" w:cs="Consolas"/>
          <w:sz w:val="19"/>
          <w:szCs w:val="19"/>
          <w:lang w:val="en-US"/>
        </w:rPr>
        <w:t>XM</w:t>
      </w:r>
      <w:r w:rsidRPr="0047518C">
        <w:rPr>
          <w:rFonts w:ascii="Consolas" w:hAnsi="Consolas" w:cs="Consolas"/>
          <w:sz w:val="19"/>
          <w:szCs w:val="19"/>
        </w:rPr>
        <w:t xml:space="preserve">3', 'Беспроводные Наушники. Технология шумоподавления, </w:t>
      </w:r>
      <w:r w:rsidRPr="00ED61AF">
        <w:rPr>
          <w:rFonts w:ascii="Consolas" w:hAnsi="Consolas" w:cs="Consolas"/>
          <w:sz w:val="19"/>
          <w:szCs w:val="19"/>
          <w:lang w:val="en-US"/>
        </w:rPr>
        <w:t>Bluetooth</w:t>
      </w:r>
      <w:r w:rsidRPr="0047518C">
        <w:rPr>
          <w:rFonts w:ascii="Consolas" w:hAnsi="Consolas" w:cs="Consolas"/>
          <w:sz w:val="19"/>
          <w:szCs w:val="19"/>
        </w:rPr>
        <w:t xml:space="preserve"> 5.0, 24-битный аудиопроцессор </w:t>
      </w:r>
      <w:r w:rsidRPr="00ED61AF">
        <w:rPr>
          <w:rFonts w:ascii="Consolas" w:hAnsi="Consolas" w:cs="Consolas"/>
          <w:sz w:val="19"/>
          <w:szCs w:val="19"/>
          <w:lang w:val="en-US"/>
        </w:rPr>
        <w:t>DSEE</w:t>
      </w:r>
      <w:r w:rsidRPr="0047518C">
        <w:rPr>
          <w:rFonts w:ascii="Consolas" w:hAnsi="Consolas" w:cs="Consolas"/>
          <w:sz w:val="19"/>
          <w:szCs w:val="19"/>
        </w:rPr>
        <w:t xml:space="preserve"> </w:t>
      </w:r>
      <w:r w:rsidRPr="00ED61AF">
        <w:rPr>
          <w:rFonts w:ascii="Consolas" w:hAnsi="Consolas" w:cs="Consolas"/>
          <w:sz w:val="19"/>
          <w:szCs w:val="19"/>
          <w:lang w:val="en-US"/>
        </w:rPr>
        <w:t>HX</w:t>
      </w:r>
      <w:r w:rsidRPr="0047518C">
        <w:rPr>
          <w:rFonts w:ascii="Consolas" w:hAnsi="Consolas" w:cs="Consolas"/>
          <w:sz w:val="19"/>
          <w:szCs w:val="19"/>
        </w:rPr>
        <w:t>, до 32 часов автономной работы', 228.99, 100);</w:t>
      </w:r>
    </w:p>
    <w:p w14:paraId="77210159" w14:textId="77777777" w:rsidR="000B1CBD" w:rsidRPr="0047518C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483DAE5D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>INSERT INTO Clients (FIO, Number, Email)</w:t>
      </w:r>
    </w:p>
    <w:p w14:paraId="01570985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>VALUES</w:t>
      </w:r>
    </w:p>
    <w:p w14:paraId="0314DDBB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John Doe', 12345, 'john.doe@example.com'),</w:t>
      </w:r>
    </w:p>
    <w:p w14:paraId="528AFB11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Jane Smith', 67890, 'jane.smith@example.com'),</w:t>
      </w:r>
    </w:p>
    <w:p w14:paraId="38CE9FFD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Michael Johnson', 13579, 'michael.johnson@example.com'),</w:t>
      </w:r>
    </w:p>
    <w:p w14:paraId="69DC9236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Emily Brown', 24680, 'emily.brown@example.com'),</w:t>
      </w:r>
    </w:p>
    <w:p w14:paraId="4DE211A2" w14:textId="77777777" w:rsidR="000B1CBD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David Williams', 97531, 'david.williams@example.com');</w:t>
      </w:r>
    </w:p>
    <w:p w14:paraId="74CB62E4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399DCC60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lastRenderedPageBreak/>
        <w:t>INSERT INTO Users (Login, Password, Role)</w:t>
      </w:r>
    </w:p>
    <w:p w14:paraId="75B648FA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>VALUES</w:t>
      </w:r>
    </w:p>
    <w:p w14:paraId="6D1A914F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King', 'admin', 'admin'),</w:t>
      </w:r>
    </w:p>
    <w:p w14:paraId="2F457285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Spider', 'chest', 'storekeeper'),</w:t>
      </w:r>
    </w:p>
    <w:p w14:paraId="164724AC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Nobody1', 'gnida1', 'customer'),</w:t>
      </w:r>
    </w:p>
    <w:p w14:paraId="4256917B" w14:textId="77777777" w:rsidR="000B1CBD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'Nobody2', 'gnida2', 'customer');</w:t>
      </w:r>
    </w:p>
    <w:p w14:paraId="0E1801F7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4A1011E2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>INSERT INTO Orders (ClientId, OrderDate, Status)</w:t>
      </w:r>
    </w:p>
    <w:p w14:paraId="658AEAEF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>VALUES</w:t>
      </w:r>
    </w:p>
    <w:p w14:paraId="1D63B8E1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1, '2023-04-01', 1),</w:t>
      </w:r>
    </w:p>
    <w:p w14:paraId="15B8525A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2, '2023-04-02', 1),</w:t>
      </w:r>
    </w:p>
    <w:p w14:paraId="5B3C0C87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3, '2023-04-03', 0),</w:t>
      </w:r>
    </w:p>
    <w:p w14:paraId="29B97BF9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4, '2023-04-04', 1),</w:t>
      </w:r>
    </w:p>
    <w:p w14:paraId="4BD5CCA2" w14:textId="77777777" w:rsidR="000B1CBD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D61AF">
        <w:rPr>
          <w:rFonts w:ascii="Consolas" w:hAnsi="Consolas" w:cs="Consolas"/>
          <w:sz w:val="19"/>
          <w:szCs w:val="19"/>
          <w:lang w:val="en-US"/>
        </w:rPr>
        <w:t xml:space="preserve">  (5, '2023-04-05', 0);</w:t>
      </w:r>
    </w:p>
    <w:p w14:paraId="64184023" w14:textId="77777777" w:rsidR="000B1CBD" w:rsidRPr="00ED61AF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14:paraId="11615E07" w14:textId="77777777" w:rsidR="000B1CBD" w:rsidRPr="00444628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44628">
        <w:rPr>
          <w:rFonts w:ascii="Consolas" w:hAnsi="Consolas" w:cs="Consolas"/>
          <w:sz w:val="19"/>
          <w:szCs w:val="19"/>
          <w:lang w:val="en-US"/>
        </w:rPr>
        <w:t>INSERT INTO PurchaseList (OrderId, ProductId)</w:t>
      </w:r>
    </w:p>
    <w:p w14:paraId="5F60E7D1" w14:textId="77777777" w:rsidR="000B1CBD" w:rsidRPr="00444628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44628">
        <w:rPr>
          <w:rFonts w:ascii="Consolas" w:hAnsi="Consolas" w:cs="Consolas"/>
          <w:sz w:val="19"/>
          <w:szCs w:val="19"/>
          <w:lang w:val="en-US"/>
        </w:rPr>
        <w:t>VALUES</w:t>
      </w:r>
    </w:p>
    <w:p w14:paraId="23AA1C63" w14:textId="77777777" w:rsidR="000B1CBD" w:rsidRPr="00444628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44628">
        <w:rPr>
          <w:rFonts w:ascii="Consolas" w:hAnsi="Consolas" w:cs="Consolas"/>
          <w:sz w:val="19"/>
          <w:szCs w:val="19"/>
          <w:lang w:val="en-US"/>
        </w:rPr>
        <w:t xml:space="preserve">  (1, 3),</w:t>
      </w:r>
    </w:p>
    <w:p w14:paraId="500FC52D" w14:textId="77777777" w:rsidR="000B1CBD" w:rsidRPr="00444628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44628">
        <w:rPr>
          <w:rFonts w:ascii="Consolas" w:hAnsi="Consolas" w:cs="Consolas"/>
          <w:sz w:val="19"/>
          <w:szCs w:val="19"/>
          <w:lang w:val="en-US"/>
        </w:rPr>
        <w:t xml:space="preserve">  (1, 4),</w:t>
      </w:r>
    </w:p>
    <w:p w14:paraId="080C2691" w14:textId="77777777" w:rsidR="000B1CBD" w:rsidRPr="00444628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44628">
        <w:rPr>
          <w:rFonts w:ascii="Consolas" w:hAnsi="Consolas" w:cs="Consolas"/>
          <w:sz w:val="19"/>
          <w:szCs w:val="19"/>
          <w:lang w:val="en-US"/>
        </w:rPr>
        <w:t xml:space="preserve">  (2, 5),</w:t>
      </w:r>
    </w:p>
    <w:p w14:paraId="55304CA3" w14:textId="77777777" w:rsidR="000B1CBD" w:rsidRPr="00444628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44628">
        <w:rPr>
          <w:rFonts w:ascii="Consolas" w:hAnsi="Consolas" w:cs="Consolas"/>
          <w:sz w:val="19"/>
          <w:szCs w:val="19"/>
          <w:lang w:val="en-US"/>
        </w:rPr>
        <w:t xml:space="preserve">  (3, 6),</w:t>
      </w:r>
    </w:p>
    <w:p w14:paraId="38F8D964" w14:textId="77777777" w:rsidR="000B1CBD" w:rsidRPr="00444628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444628">
        <w:rPr>
          <w:rFonts w:ascii="Consolas" w:hAnsi="Consolas" w:cs="Consolas"/>
          <w:sz w:val="19"/>
          <w:szCs w:val="19"/>
          <w:lang w:val="en-US"/>
        </w:rPr>
        <w:t xml:space="preserve">  (4, 7),</w:t>
      </w:r>
    </w:p>
    <w:p w14:paraId="47585C98" w14:textId="41C002E6" w:rsidR="000B1CBD" w:rsidRDefault="000B1CBD" w:rsidP="000B1CBD">
      <w:pPr>
        <w:spacing w:after="0" w:line="240" w:lineRule="auto"/>
        <w:rPr>
          <w:rFonts w:ascii="Consolas" w:hAnsi="Consolas" w:cs="Consolas"/>
          <w:sz w:val="19"/>
          <w:szCs w:val="19"/>
        </w:rPr>
      </w:pPr>
      <w:r w:rsidRPr="00444628">
        <w:rPr>
          <w:rFonts w:ascii="Consolas" w:hAnsi="Consolas" w:cs="Consolas"/>
          <w:sz w:val="19"/>
          <w:szCs w:val="19"/>
          <w:lang w:val="en-US"/>
        </w:rPr>
        <w:t xml:space="preserve">  (5, 4);</w:t>
      </w:r>
    </w:p>
    <w:p w14:paraId="7E3BF789" w14:textId="77777777" w:rsidR="000B1CBD" w:rsidRDefault="000B1CBD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br w:type="page"/>
      </w:r>
    </w:p>
    <w:p w14:paraId="2A83996E" w14:textId="1583FA22" w:rsidR="00D87F50" w:rsidRPr="000B1CBD" w:rsidRDefault="000B1CBD" w:rsidP="00AD1F42">
      <w:pPr>
        <w:pStyle w:val="a9"/>
        <w:outlineLvl w:val="0"/>
        <w:rPr>
          <w:b w:val="0"/>
          <w:bCs w:val="0"/>
        </w:rPr>
      </w:pPr>
      <w:bookmarkStart w:id="6" w:name="_Toc180061613"/>
      <w:r w:rsidRPr="000B1CBD">
        <w:rPr>
          <w:b w:val="0"/>
          <w:bCs w:val="0"/>
        </w:rPr>
        <w:lastRenderedPageBreak/>
        <w:t>З</w:t>
      </w:r>
      <w:r w:rsidR="00D87F50" w:rsidRPr="000B1CBD">
        <w:rPr>
          <w:b w:val="0"/>
          <w:bCs w:val="0"/>
        </w:rPr>
        <w:t xml:space="preserve">адание 3. </w:t>
      </w:r>
      <w:r w:rsidR="006606EB">
        <w:rPr>
          <w:b w:val="0"/>
          <w:bCs w:val="0"/>
        </w:rPr>
        <w:t>Проектирование интерфейса пользователя</w:t>
      </w:r>
      <w:bookmarkEnd w:id="6"/>
    </w:p>
    <w:p w14:paraId="15A1DC7E" w14:textId="5BBE51C2" w:rsidR="00D87F50" w:rsidRPr="00651916" w:rsidRDefault="00D87F50" w:rsidP="00D87F5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916">
        <w:rPr>
          <w:rFonts w:ascii="Times New Roman" w:hAnsi="Times New Roman" w:cs="Times New Roman"/>
          <w:sz w:val="28"/>
          <w:szCs w:val="28"/>
        </w:rPr>
        <w:t xml:space="preserve">При разработке приложения были разработаны wireframe (Рисунок </w:t>
      </w:r>
      <w:r w:rsidR="00055E8F">
        <w:rPr>
          <w:rFonts w:ascii="Times New Roman" w:hAnsi="Times New Roman" w:cs="Times New Roman"/>
          <w:sz w:val="28"/>
          <w:szCs w:val="28"/>
        </w:rPr>
        <w:t>7</w:t>
      </w:r>
      <w:r w:rsidRPr="00651916">
        <w:rPr>
          <w:rFonts w:ascii="Times New Roman" w:hAnsi="Times New Roman" w:cs="Times New Roman"/>
          <w:sz w:val="28"/>
          <w:szCs w:val="28"/>
        </w:rPr>
        <w:t>-</w:t>
      </w:r>
      <w:r w:rsidR="00055E8F">
        <w:rPr>
          <w:rFonts w:ascii="Times New Roman" w:hAnsi="Times New Roman" w:cs="Times New Roman"/>
          <w:sz w:val="28"/>
          <w:szCs w:val="28"/>
        </w:rPr>
        <w:t>8</w:t>
      </w:r>
      <w:r w:rsidRPr="00651916">
        <w:rPr>
          <w:rFonts w:ascii="Times New Roman" w:hAnsi="Times New Roman" w:cs="Times New Roman"/>
          <w:sz w:val="28"/>
          <w:szCs w:val="28"/>
        </w:rPr>
        <w:t xml:space="preserve">) и mockup (Рисунок </w:t>
      </w:r>
      <w:r w:rsidR="00055E8F">
        <w:rPr>
          <w:rFonts w:ascii="Times New Roman" w:hAnsi="Times New Roman" w:cs="Times New Roman"/>
          <w:sz w:val="28"/>
          <w:szCs w:val="28"/>
        </w:rPr>
        <w:t>9</w:t>
      </w:r>
      <w:r w:rsidRPr="00651916">
        <w:rPr>
          <w:rFonts w:ascii="Times New Roman" w:hAnsi="Times New Roman" w:cs="Times New Roman"/>
          <w:sz w:val="28"/>
          <w:szCs w:val="28"/>
        </w:rPr>
        <w:t xml:space="preserve"> - 1</w:t>
      </w:r>
      <w:r w:rsidR="00055E8F">
        <w:rPr>
          <w:rFonts w:ascii="Times New Roman" w:hAnsi="Times New Roman" w:cs="Times New Roman"/>
          <w:sz w:val="28"/>
          <w:szCs w:val="28"/>
        </w:rPr>
        <w:t>0</w:t>
      </w:r>
      <w:r w:rsidRPr="00651916">
        <w:rPr>
          <w:rFonts w:ascii="Times New Roman" w:hAnsi="Times New Roman" w:cs="Times New Roman"/>
          <w:sz w:val="28"/>
          <w:szCs w:val="28"/>
        </w:rPr>
        <w:t xml:space="preserve">) макеты, а также карта навигации (Рисунок </w:t>
      </w:r>
      <w:r w:rsidR="00055E8F">
        <w:rPr>
          <w:rFonts w:ascii="Times New Roman" w:hAnsi="Times New Roman" w:cs="Times New Roman"/>
          <w:sz w:val="28"/>
          <w:szCs w:val="28"/>
        </w:rPr>
        <w:t>11</w:t>
      </w:r>
      <w:r w:rsidRPr="00651916">
        <w:rPr>
          <w:rFonts w:ascii="Times New Roman" w:hAnsi="Times New Roman" w:cs="Times New Roman"/>
          <w:sz w:val="28"/>
          <w:szCs w:val="28"/>
        </w:rPr>
        <w:t>).</w:t>
      </w:r>
    </w:p>
    <w:p w14:paraId="383408C8" w14:textId="77777777" w:rsidR="007202D8" w:rsidRDefault="00055E8F" w:rsidP="007202D8">
      <w:pPr>
        <w:keepNext/>
      </w:pPr>
      <w:r w:rsidRPr="00055E8F">
        <w:drawing>
          <wp:inline distT="0" distB="0" distL="0" distR="0" wp14:anchorId="5FE4A805" wp14:editId="414B1F83">
            <wp:extent cx="5940425" cy="3327400"/>
            <wp:effectExtent l="0" t="0" r="3175" b="6350"/>
            <wp:docPr id="788507345" name="Рисунок 1" descr="Изображение выглядит как текст, снимок экрана, диаграмма,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8507345" name="Рисунок 1" descr="Изображение выглядит как текст, снимок экрана, диаграмма, дизайн&#10;&#10;Автоматически созданное описание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CED57" w14:textId="1EC2D759" w:rsidR="00055E8F" w:rsidRPr="00455D02" w:rsidRDefault="007202D8" w:rsidP="00455D02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7</w: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Wireframe макет окна авторизации</w:t>
      </w:r>
    </w:p>
    <w:p w14:paraId="66F67D65" w14:textId="77777777" w:rsidR="008F4C04" w:rsidRDefault="000D1767" w:rsidP="008F4C04">
      <w:pPr>
        <w:keepNext/>
      </w:pPr>
      <w:r w:rsidRPr="000D1767">
        <w:drawing>
          <wp:inline distT="0" distB="0" distL="0" distR="0" wp14:anchorId="79C288A2" wp14:editId="31701ACF">
            <wp:extent cx="5940425" cy="3346450"/>
            <wp:effectExtent l="0" t="0" r="3175" b="6350"/>
            <wp:docPr id="553348678" name="Рисунок 1" descr="Изображение выглядит как текст, снимок экрана, линия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348678" name="Рисунок 1" descr="Изображение выглядит как текст, снимок экрана, линия, диаграмма&#10;&#10;Автоматически созданное описание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C720A" w14:textId="20E80E8F" w:rsidR="000D1767" w:rsidRPr="00455D02" w:rsidRDefault="008F4C04" w:rsidP="00455D02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8</w: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Wireframe макет для окна с таблицами</w:t>
      </w:r>
    </w:p>
    <w:p w14:paraId="5322F9EF" w14:textId="77777777" w:rsidR="008F4C04" w:rsidRDefault="000D1767" w:rsidP="008F4C04">
      <w:pPr>
        <w:keepNext/>
      </w:pPr>
      <w:r w:rsidRPr="006B77A9">
        <w:rPr>
          <w:b/>
          <w:bCs/>
          <w:noProof/>
          <w:sz w:val="28"/>
          <w:szCs w:val="28"/>
          <w:lang w:val="en-US"/>
        </w:rPr>
        <w:lastRenderedPageBreak/>
        <w:drawing>
          <wp:inline distT="0" distB="0" distL="0" distR="0" wp14:anchorId="290C3CA4" wp14:editId="318DBCD5">
            <wp:extent cx="5940425" cy="3338830"/>
            <wp:effectExtent l="0" t="0" r="3175" b="0"/>
            <wp:docPr id="1020118756" name="Рисунок 1" descr="Изображение выглядит как текст, снимок экрана, Шрифт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0118756" name="Рисунок 1" descr="Изображение выглядит как текст, снимок экрана, Шрифт, диаграмма&#10;&#10;Автоматически созданное описание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B9B07" w14:textId="69C00782" w:rsidR="000D1767" w:rsidRPr="00455D02" w:rsidRDefault="008F4C04" w:rsidP="00455D02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9</w: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Mockup макет для окна авторизации</w:t>
      </w:r>
    </w:p>
    <w:p w14:paraId="0B8542CF" w14:textId="77777777" w:rsidR="00B94E57" w:rsidRDefault="0024591A" w:rsidP="00B94E57">
      <w:pPr>
        <w:keepNext/>
      </w:pPr>
      <w:r w:rsidRPr="0024591A">
        <w:drawing>
          <wp:inline distT="0" distB="0" distL="0" distR="0" wp14:anchorId="691BF11D" wp14:editId="72812750">
            <wp:extent cx="5940425" cy="3324860"/>
            <wp:effectExtent l="0" t="0" r="3175" b="8890"/>
            <wp:docPr id="769628483" name="Рисунок 1" descr="Изображение выглядит как текст, снимок экрана, прямоугольный, Прямоугольни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9628483" name="Рисунок 1" descr="Изображение выглядит как текст, снимок экрана, прямоугольный, Прямоугольник&#10;&#10;Автоматически созданное описание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7CF3C" w14:textId="5FC0E001" w:rsidR="0024591A" w:rsidRPr="00455D02" w:rsidRDefault="00B94E57" w:rsidP="00455D02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0</w:t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55D0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Mockup макет для окна с таблицами</w:t>
      </w:r>
    </w:p>
    <w:p w14:paraId="6CAFABE5" w14:textId="77777777" w:rsidR="006F656E" w:rsidRDefault="006F656E" w:rsidP="006F656E">
      <w:pPr>
        <w:keepNext/>
        <w:spacing w:after="0" w:line="276" w:lineRule="auto"/>
        <w:jc w:val="center"/>
      </w:pPr>
      <w:r>
        <w:object w:dxaOrig="2028" w:dyaOrig="7753" w14:anchorId="4FC7F849">
          <v:shape id="_x0000_i1198" type="#_x0000_t75" style="width:101.4pt;height:387.6pt" o:ole="">
            <v:imagedata r:id="rId25" o:title=""/>
          </v:shape>
          <o:OLEObject Type="Embed" ProgID="Visio.Drawing.15" ShapeID="_x0000_i1198" DrawAspect="Content" ObjectID="_1790675145" r:id="rId26"/>
        </w:object>
      </w:r>
    </w:p>
    <w:p w14:paraId="514668BE" w14:textId="0DA6D5D1" w:rsidR="00CD5588" w:rsidRDefault="006F656E" w:rsidP="00F94373">
      <w:pPr>
        <w:pStyle w:val="a6"/>
        <w:spacing w:after="1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6F656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6F656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6F656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6F656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1</w:t>
      </w:r>
      <w:r w:rsidRPr="006F656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6F656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Карта навигации</w:t>
      </w:r>
    </w:p>
    <w:p w14:paraId="60D8500D" w14:textId="77777777" w:rsidR="00CD5588" w:rsidRDefault="00CD5588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br w:type="page"/>
      </w:r>
    </w:p>
    <w:p w14:paraId="1F8D078F" w14:textId="13728351" w:rsidR="00D87F50" w:rsidRPr="005F3705" w:rsidRDefault="00D87F50" w:rsidP="00AD1F42">
      <w:pPr>
        <w:pStyle w:val="a9"/>
        <w:outlineLvl w:val="0"/>
        <w:rPr>
          <w:b w:val="0"/>
          <w:bCs w:val="0"/>
        </w:rPr>
      </w:pPr>
      <w:bookmarkStart w:id="7" w:name="_Toc180061614"/>
      <w:r w:rsidRPr="005F3705">
        <w:rPr>
          <w:b w:val="0"/>
          <w:bCs w:val="0"/>
        </w:rPr>
        <w:lastRenderedPageBreak/>
        <w:t>Задание 4. Разработка</w:t>
      </w:r>
      <w:r w:rsidR="00160465">
        <w:rPr>
          <w:b w:val="0"/>
          <w:bCs w:val="0"/>
        </w:rPr>
        <w:t xml:space="preserve"> ПО</w:t>
      </w:r>
      <w:bookmarkEnd w:id="7"/>
    </w:p>
    <w:p w14:paraId="2A6E1F22" w14:textId="00CBFBFC" w:rsidR="00D87F50" w:rsidRPr="00F94373" w:rsidRDefault="00D87F50" w:rsidP="00635C5D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 xml:space="preserve">В системе предусмотрены 3 роли: </w:t>
      </w:r>
      <w:r w:rsidR="00AB749B">
        <w:rPr>
          <w:rFonts w:ascii="Times New Roman" w:hAnsi="Times New Roman" w:cs="Times New Roman"/>
          <w:sz w:val="28"/>
          <w:szCs w:val="28"/>
          <w:lang w:val="en-US"/>
        </w:rPr>
        <w:t>storekeeper</w:t>
      </w:r>
      <w:r w:rsidRPr="00D87F50">
        <w:rPr>
          <w:rFonts w:ascii="Times New Roman" w:hAnsi="Times New Roman" w:cs="Times New Roman"/>
          <w:sz w:val="28"/>
          <w:szCs w:val="28"/>
        </w:rPr>
        <w:t xml:space="preserve">, </w:t>
      </w:r>
      <w:r w:rsidR="00AB749B">
        <w:rPr>
          <w:rFonts w:ascii="Times New Roman" w:hAnsi="Times New Roman" w:cs="Times New Roman"/>
          <w:sz w:val="28"/>
          <w:szCs w:val="28"/>
          <w:lang w:val="en-US"/>
        </w:rPr>
        <w:t>customer</w:t>
      </w:r>
      <w:r w:rsidRPr="00D87F50">
        <w:rPr>
          <w:rFonts w:ascii="Times New Roman" w:hAnsi="Times New Roman" w:cs="Times New Roman"/>
          <w:sz w:val="28"/>
          <w:szCs w:val="28"/>
        </w:rPr>
        <w:t xml:space="preserve">, </w:t>
      </w:r>
      <w:r w:rsidR="00AB749B">
        <w:rPr>
          <w:rFonts w:ascii="Times New Roman" w:hAnsi="Times New Roman" w:cs="Times New Roman"/>
          <w:sz w:val="28"/>
          <w:szCs w:val="28"/>
          <w:lang w:val="en-US"/>
        </w:rPr>
        <w:t>admin</w:t>
      </w:r>
      <w:r w:rsidR="00525158" w:rsidRPr="00525158">
        <w:rPr>
          <w:rFonts w:ascii="Times New Roman" w:hAnsi="Times New Roman" w:cs="Times New Roman"/>
          <w:sz w:val="28"/>
          <w:szCs w:val="28"/>
        </w:rPr>
        <w:t xml:space="preserve">. </w:t>
      </w:r>
      <w:r w:rsidRPr="00D87F50">
        <w:rPr>
          <w:rFonts w:ascii="Times New Roman" w:hAnsi="Times New Roman" w:cs="Times New Roman"/>
          <w:sz w:val="28"/>
          <w:szCs w:val="28"/>
        </w:rPr>
        <w:t>В зависимости от роли пользователя в системе у него существуют ограничения</w:t>
      </w:r>
      <w:r w:rsidR="00525158" w:rsidRPr="00525158">
        <w:rPr>
          <w:rFonts w:ascii="Times New Roman" w:hAnsi="Times New Roman" w:cs="Times New Roman"/>
          <w:sz w:val="28"/>
          <w:szCs w:val="28"/>
        </w:rPr>
        <w:t>.</w:t>
      </w:r>
      <w:r w:rsidR="00525158">
        <w:rPr>
          <w:rFonts w:ascii="Times New Roman" w:hAnsi="Times New Roman" w:cs="Times New Roman"/>
          <w:sz w:val="28"/>
          <w:szCs w:val="28"/>
        </w:rPr>
        <w:t xml:space="preserve"> Кладовщик (</w:t>
      </w:r>
      <w:r w:rsidR="00525158">
        <w:rPr>
          <w:rFonts w:ascii="Times New Roman" w:hAnsi="Times New Roman" w:cs="Times New Roman"/>
          <w:sz w:val="28"/>
          <w:szCs w:val="28"/>
          <w:lang w:val="en-US"/>
        </w:rPr>
        <w:t>storekeeper</w:t>
      </w:r>
      <w:r w:rsidR="00525158">
        <w:rPr>
          <w:rFonts w:ascii="Times New Roman" w:hAnsi="Times New Roman" w:cs="Times New Roman"/>
          <w:sz w:val="28"/>
          <w:szCs w:val="28"/>
        </w:rPr>
        <w:t>)</w:t>
      </w:r>
      <w:r w:rsidR="00525158" w:rsidRPr="00525158">
        <w:rPr>
          <w:rFonts w:ascii="Times New Roman" w:hAnsi="Times New Roman" w:cs="Times New Roman"/>
          <w:sz w:val="28"/>
          <w:szCs w:val="28"/>
        </w:rPr>
        <w:t xml:space="preserve"> </w:t>
      </w:r>
      <w:r w:rsidR="00525158">
        <w:rPr>
          <w:rFonts w:ascii="Times New Roman" w:hAnsi="Times New Roman" w:cs="Times New Roman"/>
          <w:sz w:val="28"/>
          <w:szCs w:val="28"/>
        </w:rPr>
        <w:t xml:space="preserve">имеет доступ к одной таблице </w:t>
      </w:r>
      <w:r w:rsidR="00525158">
        <w:rPr>
          <w:rFonts w:ascii="Times New Roman" w:hAnsi="Times New Roman" w:cs="Times New Roman"/>
          <w:sz w:val="28"/>
          <w:szCs w:val="28"/>
          <w:lang w:val="en-US"/>
        </w:rPr>
        <w:t>Products</w:t>
      </w:r>
      <w:r w:rsidR="00370344">
        <w:rPr>
          <w:rFonts w:ascii="Times New Roman" w:hAnsi="Times New Roman" w:cs="Times New Roman"/>
          <w:sz w:val="28"/>
          <w:szCs w:val="28"/>
        </w:rPr>
        <w:t>. П</w:t>
      </w:r>
      <w:r w:rsidR="00635C5D">
        <w:rPr>
          <w:rFonts w:ascii="Times New Roman" w:hAnsi="Times New Roman" w:cs="Times New Roman"/>
          <w:sz w:val="28"/>
          <w:szCs w:val="28"/>
        </w:rPr>
        <w:t xml:space="preserve">родавец </w:t>
      </w:r>
      <w:r w:rsidR="00370344">
        <w:rPr>
          <w:rFonts w:ascii="Times New Roman" w:hAnsi="Times New Roman" w:cs="Times New Roman"/>
          <w:sz w:val="28"/>
          <w:szCs w:val="28"/>
        </w:rPr>
        <w:t>(</w:t>
      </w:r>
      <w:r w:rsidR="00370344">
        <w:rPr>
          <w:rFonts w:ascii="Times New Roman" w:hAnsi="Times New Roman" w:cs="Times New Roman"/>
          <w:sz w:val="28"/>
          <w:szCs w:val="28"/>
          <w:lang w:val="en-US"/>
        </w:rPr>
        <w:t>customer</w:t>
      </w:r>
      <w:r w:rsidR="00370344">
        <w:rPr>
          <w:rFonts w:ascii="Times New Roman" w:hAnsi="Times New Roman" w:cs="Times New Roman"/>
          <w:sz w:val="28"/>
          <w:szCs w:val="28"/>
        </w:rPr>
        <w:t>)</w:t>
      </w:r>
      <w:r w:rsidR="00370344" w:rsidRPr="00370344">
        <w:rPr>
          <w:rFonts w:ascii="Times New Roman" w:hAnsi="Times New Roman" w:cs="Times New Roman"/>
          <w:sz w:val="28"/>
          <w:szCs w:val="28"/>
        </w:rPr>
        <w:t xml:space="preserve"> </w:t>
      </w:r>
      <w:r w:rsidR="00635C5D">
        <w:rPr>
          <w:rFonts w:ascii="Times New Roman" w:hAnsi="Times New Roman" w:cs="Times New Roman"/>
          <w:sz w:val="28"/>
          <w:szCs w:val="28"/>
        </w:rPr>
        <w:t xml:space="preserve">имеет доступ к трём таблицам </w:t>
      </w:r>
      <w:r w:rsidR="00635C5D">
        <w:rPr>
          <w:rFonts w:ascii="Times New Roman" w:hAnsi="Times New Roman" w:cs="Times New Roman"/>
          <w:sz w:val="28"/>
          <w:szCs w:val="28"/>
          <w:lang w:val="en-US"/>
        </w:rPr>
        <w:t>Orders</w:t>
      </w:r>
      <w:r w:rsidR="00635C5D" w:rsidRPr="00635C5D">
        <w:rPr>
          <w:rFonts w:ascii="Times New Roman" w:hAnsi="Times New Roman" w:cs="Times New Roman"/>
          <w:sz w:val="28"/>
          <w:szCs w:val="28"/>
        </w:rPr>
        <w:t xml:space="preserve">, </w:t>
      </w:r>
      <w:r w:rsidR="00635C5D">
        <w:rPr>
          <w:rFonts w:ascii="Times New Roman" w:hAnsi="Times New Roman" w:cs="Times New Roman"/>
          <w:sz w:val="28"/>
          <w:szCs w:val="28"/>
          <w:lang w:val="en-US"/>
        </w:rPr>
        <w:t>Clients</w:t>
      </w:r>
      <w:r w:rsidR="00635C5D" w:rsidRPr="00635C5D">
        <w:rPr>
          <w:rFonts w:ascii="Times New Roman" w:hAnsi="Times New Roman" w:cs="Times New Roman"/>
          <w:sz w:val="28"/>
          <w:szCs w:val="28"/>
        </w:rPr>
        <w:t xml:space="preserve"> </w:t>
      </w:r>
      <w:r w:rsidR="00635C5D">
        <w:rPr>
          <w:rFonts w:ascii="Times New Roman" w:hAnsi="Times New Roman" w:cs="Times New Roman"/>
          <w:sz w:val="28"/>
          <w:szCs w:val="28"/>
        </w:rPr>
        <w:t xml:space="preserve">и </w:t>
      </w:r>
      <w:r w:rsidR="00635C5D">
        <w:rPr>
          <w:rFonts w:ascii="Times New Roman" w:hAnsi="Times New Roman" w:cs="Times New Roman"/>
          <w:sz w:val="28"/>
          <w:szCs w:val="28"/>
          <w:lang w:val="en-US"/>
        </w:rPr>
        <w:t>PurchaseList</w:t>
      </w:r>
      <w:r w:rsidR="00635C5D" w:rsidRPr="00635C5D">
        <w:rPr>
          <w:rFonts w:ascii="Times New Roman" w:hAnsi="Times New Roman" w:cs="Times New Roman"/>
          <w:sz w:val="28"/>
          <w:szCs w:val="28"/>
        </w:rPr>
        <w:t xml:space="preserve">. </w:t>
      </w:r>
      <w:r w:rsidR="00635C5D">
        <w:rPr>
          <w:rFonts w:ascii="Times New Roman" w:hAnsi="Times New Roman" w:cs="Times New Roman"/>
          <w:sz w:val="28"/>
          <w:szCs w:val="28"/>
        </w:rPr>
        <w:t xml:space="preserve">Администратор </w:t>
      </w:r>
      <w:r w:rsidR="00370344" w:rsidRPr="00F94373">
        <w:rPr>
          <w:rFonts w:ascii="Times New Roman" w:hAnsi="Times New Roman" w:cs="Times New Roman"/>
          <w:sz w:val="28"/>
          <w:szCs w:val="28"/>
        </w:rPr>
        <w:t>(</w:t>
      </w:r>
      <w:r w:rsidR="00370344">
        <w:rPr>
          <w:rFonts w:ascii="Times New Roman" w:hAnsi="Times New Roman" w:cs="Times New Roman"/>
          <w:sz w:val="28"/>
          <w:szCs w:val="28"/>
          <w:lang w:val="en-US"/>
        </w:rPr>
        <w:t>admin</w:t>
      </w:r>
      <w:r w:rsidR="00370344" w:rsidRPr="00F94373">
        <w:rPr>
          <w:rFonts w:ascii="Times New Roman" w:hAnsi="Times New Roman" w:cs="Times New Roman"/>
          <w:sz w:val="28"/>
          <w:szCs w:val="28"/>
        </w:rPr>
        <w:t xml:space="preserve">) </w:t>
      </w:r>
      <w:r w:rsidR="00635C5D">
        <w:rPr>
          <w:rFonts w:ascii="Times New Roman" w:hAnsi="Times New Roman" w:cs="Times New Roman"/>
          <w:sz w:val="28"/>
          <w:szCs w:val="28"/>
        </w:rPr>
        <w:t>имеет доступ ко всем таблицам.</w:t>
      </w:r>
      <w:r w:rsidR="00F94373" w:rsidRPr="00F94373">
        <w:rPr>
          <w:rFonts w:ascii="Times New Roman" w:hAnsi="Times New Roman" w:cs="Times New Roman"/>
          <w:sz w:val="28"/>
          <w:szCs w:val="28"/>
        </w:rPr>
        <w:t xml:space="preserve"> </w:t>
      </w:r>
      <w:r w:rsidR="00F94373">
        <w:rPr>
          <w:rFonts w:ascii="Times New Roman" w:hAnsi="Times New Roman" w:cs="Times New Roman"/>
          <w:sz w:val="28"/>
          <w:szCs w:val="28"/>
        </w:rPr>
        <w:t>Вид форм был разработан в соответствии с техническим заданием (Рисунок 12-15).</w:t>
      </w:r>
    </w:p>
    <w:p w14:paraId="706A4C16" w14:textId="77777777" w:rsidR="00265B72" w:rsidRDefault="001A3B5B" w:rsidP="00AD1F42">
      <w:pPr>
        <w:pStyle w:val="a9"/>
        <w:keepNext/>
      </w:pPr>
      <w:bookmarkStart w:id="8" w:name="_Toc180061615"/>
      <w:r w:rsidRPr="001A3B5B">
        <w:rPr>
          <w:b w:val="0"/>
          <w:bCs w:val="0"/>
          <w:lang w:val="en-US"/>
        </w:rPr>
        <w:drawing>
          <wp:inline distT="0" distB="0" distL="0" distR="0" wp14:anchorId="57C71E34" wp14:editId="683B18D0">
            <wp:extent cx="5105427" cy="3088361"/>
            <wp:effectExtent l="0" t="0" r="0" b="0"/>
            <wp:docPr id="19006130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0613073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26771" cy="3101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8"/>
    </w:p>
    <w:p w14:paraId="38F5E0C7" w14:textId="3178F6EA" w:rsidR="00265B72" w:rsidRDefault="00265B72" w:rsidP="00265B72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265B7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265B7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265B7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265B7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2</w:t>
      </w:r>
      <w:r w:rsidRPr="00265B7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265B7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</w:t>
      </w:r>
      <w:r w:rsidR="00A86095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В</w:t>
      </w:r>
      <w:r w:rsidRPr="00265B7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ид формы с авторизацией</w:t>
      </w:r>
    </w:p>
    <w:p w14:paraId="7CAB25BF" w14:textId="77777777" w:rsidR="00077C49" w:rsidRDefault="00077C49" w:rsidP="00077C49">
      <w:pPr>
        <w:keepNext/>
        <w:jc w:val="center"/>
      </w:pPr>
      <w:r w:rsidRPr="00077C49">
        <w:drawing>
          <wp:inline distT="0" distB="0" distL="0" distR="0" wp14:anchorId="116B04D0" wp14:editId="06C52C8F">
            <wp:extent cx="5155698" cy="2590800"/>
            <wp:effectExtent l="0" t="0" r="6985" b="0"/>
            <wp:docPr id="1717236248" name="Рисунок 1" descr="Изображение выглядит как текст, снимок экрана, дисплей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7236248" name="Рисунок 1" descr="Изображение выглядит как текст, снимок экрана, дисплей, программное обеспечение&#10;&#10;Автоматически созданное описание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99389" cy="261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1AFA3" w14:textId="71D94266" w:rsidR="00077C49" w:rsidRPr="005B214B" w:rsidRDefault="00077C49" w:rsidP="00077C49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077C4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077C4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077C4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077C4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3</w:t>
      </w:r>
      <w:r w:rsidRPr="00077C4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077C4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Вид формы с таблицами</w:t>
      </w:r>
    </w:p>
    <w:p w14:paraId="5EC4BB77" w14:textId="77777777" w:rsidR="004F0264" w:rsidRDefault="00F94373" w:rsidP="004F0264">
      <w:pPr>
        <w:keepNext/>
        <w:jc w:val="center"/>
      </w:pPr>
      <w:r w:rsidRPr="00F94373">
        <w:rPr>
          <w:lang w:val="en-US"/>
        </w:rPr>
        <w:lastRenderedPageBreak/>
        <w:drawing>
          <wp:inline distT="0" distB="0" distL="0" distR="0" wp14:anchorId="2B2F069E" wp14:editId="6DDD2BFC">
            <wp:extent cx="4566593" cy="3009900"/>
            <wp:effectExtent l="0" t="0" r="5715" b="0"/>
            <wp:docPr id="5284291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8429106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81396" cy="3019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D76AA" w14:textId="66EC7281" w:rsidR="00F94373" w:rsidRPr="004F0264" w:rsidRDefault="004F0264" w:rsidP="004F0264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F026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F026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F026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F026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4</w:t>
      </w:r>
      <w:r w:rsidRPr="004F026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F026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Вид формы авторизации с заполненными полями</w:t>
      </w:r>
    </w:p>
    <w:p w14:paraId="30B04334" w14:textId="77777777" w:rsidR="005B4D26" w:rsidRDefault="005B4D26" w:rsidP="005B4D26">
      <w:pPr>
        <w:keepNext/>
        <w:jc w:val="center"/>
      </w:pPr>
      <w:r w:rsidRPr="005B4D26">
        <w:drawing>
          <wp:inline distT="0" distB="0" distL="0" distR="0" wp14:anchorId="59ECF9F7" wp14:editId="6263E85F">
            <wp:extent cx="5254625" cy="2850585"/>
            <wp:effectExtent l="0" t="0" r="3175" b="6985"/>
            <wp:docPr id="8899681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9968169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3938" cy="2855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6FFBB" w14:textId="61DBE694" w:rsidR="00074E98" w:rsidRDefault="005B4D26" w:rsidP="005B4D26">
      <w:pPr>
        <w:pStyle w:val="a6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5B4D2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5B4D2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5B4D2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5B4D2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5</w:t>
      </w:r>
      <w:r w:rsidRPr="005B4D2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5B4D2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Вид формы с таблицами с заполненными полями</w:t>
      </w:r>
    </w:p>
    <w:p w14:paraId="659F1CB2" w14:textId="77777777" w:rsidR="00074E98" w:rsidRDefault="00074E9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br w:type="page"/>
      </w:r>
    </w:p>
    <w:p w14:paraId="5123AC40" w14:textId="5561AD89" w:rsidR="00D87F50" w:rsidRPr="008F27B6" w:rsidRDefault="00D87F50" w:rsidP="009F29DE">
      <w:pPr>
        <w:pStyle w:val="a9"/>
        <w:outlineLvl w:val="0"/>
        <w:rPr>
          <w:b w:val="0"/>
          <w:bCs w:val="0"/>
        </w:rPr>
      </w:pPr>
      <w:bookmarkStart w:id="9" w:name="_Toc180061616"/>
      <w:r w:rsidRPr="008F27B6">
        <w:rPr>
          <w:b w:val="0"/>
          <w:bCs w:val="0"/>
        </w:rPr>
        <w:lastRenderedPageBreak/>
        <w:t xml:space="preserve">Задание 5. </w:t>
      </w:r>
      <w:r w:rsidR="008F27B6" w:rsidRPr="008F27B6">
        <w:rPr>
          <w:b w:val="0"/>
          <w:bCs w:val="0"/>
        </w:rPr>
        <w:t>Модульное тестирование</w:t>
      </w:r>
      <w:bookmarkEnd w:id="9"/>
    </w:p>
    <w:p w14:paraId="6093E85E" w14:textId="1826AE92" w:rsidR="00D87F50" w:rsidRPr="005B214B" w:rsidRDefault="00D87F50" w:rsidP="00D87F5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ка тестовых примеров (Таблица </w:t>
      </w:r>
      <w:r w:rsidR="00D6242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-</w:t>
      </w:r>
      <w:r w:rsidR="009B0F74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).</w:t>
      </w:r>
      <w:r w:rsidR="00F450F5">
        <w:rPr>
          <w:rFonts w:ascii="Times New Roman" w:hAnsi="Times New Roman" w:cs="Times New Roman"/>
          <w:sz w:val="28"/>
          <w:szCs w:val="28"/>
        </w:rPr>
        <w:t xml:space="preserve"> Результат </w:t>
      </w:r>
      <w:r w:rsidR="00F450F5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F450F5" w:rsidRPr="005B214B">
        <w:rPr>
          <w:rFonts w:ascii="Times New Roman" w:hAnsi="Times New Roman" w:cs="Times New Roman"/>
          <w:sz w:val="28"/>
          <w:szCs w:val="28"/>
        </w:rPr>
        <w:t>-</w:t>
      </w:r>
      <w:r w:rsidR="00F450F5">
        <w:rPr>
          <w:rFonts w:ascii="Times New Roman" w:hAnsi="Times New Roman" w:cs="Times New Roman"/>
          <w:sz w:val="28"/>
          <w:szCs w:val="28"/>
        </w:rPr>
        <w:t>тестов (Рисунок 16).</w:t>
      </w:r>
    </w:p>
    <w:p w14:paraId="6C0D9105" w14:textId="40AA30E9" w:rsidR="00593B12" w:rsidRDefault="00593B12" w:rsidP="002C79A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 – Аннотация теста</w:t>
      </w:r>
    </w:p>
    <w:tbl>
      <w:tblPr>
        <w:tblW w:w="9838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17"/>
        <w:gridCol w:w="6521"/>
      </w:tblGrid>
      <w:tr w:rsidR="00593B12" w:rsidRPr="00E449C3" w14:paraId="0D905D98" w14:textId="77777777" w:rsidTr="007B121F">
        <w:trPr>
          <w:trHeight w:val="422"/>
        </w:trPr>
        <w:tc>
          <w:tcPr>
            <w:tcW w:w="3317" w:type="dxa"/>
            <w:shd w:val="clear" w:color="000000" w:fill="2F75B5"/>
            <w:vAlign w:val="center"/>
          </w:tcPr>
          <w:p w14:paraId="360A4179" w14:textId="77777777" w:rsidR="00593B12" w:rsidRPr="00E449C3" w:rsidRDefault="00593B12" w:rsidP="007B121F">
            <w:pPr>
              <w:spacing w:after="0" w:line="240" w:lineRule="auto"/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E449C3">
              <w:rPr>
                <w:rFonts w:ascii="Times New Roman" w:eastAsia="Microsoft YaHei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азвание проекта</w:t>
            </w:r>
          </w:p>
        </w:tc>
        <w:tc>
          <w:tcPr>
            <w:tcW w:w="6521" w:type="dxa"/>
            <w:noWrap/>
            <w:vAlign w:val="center"/>
          </w:tcPr>
          <w:p w14:paraId="427E97BF" w14:textId="77777777" w:rsidR="00593B12" w:rsidRPr="004C1A26" w:rsidRDefault="00593B12" w:rsidP="007B121F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</w:pPr>
            <w:r>
              <w:rPr>
                <w:rFonts w:ascii="Times New Roman" w:eastAsia="Microsoft YaHei" w:hAnsi="Times New Roman" w:cs="Times New Roman"/>
                <w:sz w:val="24"/>
                <w:szCs w:val="24"/>
                <w:lang w:val="en-US" w:eastAsia="en-AU"/>
              </w:rPr>
              <w:t>Shahstore</w:t>
            </w:r>
          </w:p>
        </w:tc>
      </w:tr>
      <w:tr w:rsidR="00593B12" w:rsidRPr="00E449C3" w14:paraId="1BDD5A3B" w14:textId="77777777" w:rsidTr="007B121F">
        <w:trPr>
          <w:trHeight w:val="414"/>
        </w:trPr>
        <w:tc>
          <w:tcPr>
            <w:tcW w:w="3317" w:type="dxa"/>
            <w:shd w:val="clear" w:color="000000" w:fill="2F75B5"/>
            <w:vAlign w:val="center"/>
          </w:tcPr>
          <w:p w14:paraId="76635693" w14:textId="77777777" w:rsidR="00593B12" w:rsidRPr="00E449C3" w:rsidRDefault="00593B12" w:rsidP="007B121F">
            <w:pPr>
              <w:spacing w:after="0" w:line="240" w:lineRule="auto"/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E449C3">
              <w:rPr>
                <w:rFonts w:ascii="Times New Roman" w:eastAsia="Microsoft YaHei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 xml:space="preserve">Рабочая версия </w:t>
            </w:r>
          </w:p>
        </w:tc>
        <w:tc>
          <w:tcPr>
            <w:tcW w:w="6521" w:type="dxa"/>
            <w:noWrap/>
            <w:vAlign w:val="center"/>
          </w:tcPr>
          <w:p w14:paraId="5BFD34BF" w14:textId="77777777" w:rsidR="00593B12" w:rsidRPr="00E449C3" w:rsidRDefault="00593B12" w:rsidP="007B121F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 w:rsidRPr="00E449C3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1.0</w:t>
            </w:r>
          </w:p>
        </w:tc>
      </w:tr>
      <w:tr w:rsidR="00593B12" w:rsidRPr="00E449C3" w14:paraId="5D36D59F" w14:textId="77777777" w:rsidTr="007B121F">
        <w:trPr>
          <w:trHeight w:val="406"/>
        </w:trPr>
        <w:tc>
          <w:tcPr>
            <w:tcW w:w="3317" w:type="dxa"/>
            <w:shd w:val="clear" w:color="000000" w:fill="2F75B5"/>
            <w:noWrap/>
            <w:vAlign w:val="center"/>
          </w:tcPr>
          <w:p w14:paraId="15DB50EB" w14:textId="77777777" w:rsidR="00593B12" w:rsidRPr="00E449C3" w:rsidRDefault="00593B12" w:rsidP="007B121F">
            <w:pPr>
              <w:spacing w:after="0" w:line="240" w:lineRule="auto"/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E449C3">
              <w:rPr>
                <w:rFonts w:ascii="Times New Roman" w:eastAsia="Microsoft YaHei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Имя тестирующего</w:t>
            </w:r>
          </w:p>
        </w:tc>
        <w:tc>
          <w:tcPr>
            <w:tcW w:w="6521" w:type="dxa"/>
            <w:noWrap/>
            <w:vAlign w:val="center"/>
          </w:tcPr>
          <w:p w14:paraId="19BC05CA" w14:textId="77777777" w:rsidR="00593B12" w:rsidRPr="00E449C3" w:rsidRDefault="00593B12" w:rsidP="007B121F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Николай</w:t>
            </w:r>
          </w:p>
        </w:tc>
      </w:tr>
      <w:tr w:rsidR="00593B12" w:rsidRPr="00E449C3" w14:paraId="2C143CBC" w14:textId="77777777" w:rsidTr="007B121F">
        <w:trPr>
          <w:trHeight w:val="426"/>
        </w:trPr>
        <w:tc>
          <w:tcPr>
            <w:tcW w:w="3317" w:type="dxa"/>
            <w:shd w:val="clear" w:color="000000" w:fill="2F75B5"/>
            <w:noWrap/>
            <w:vAlign w:val="center"/>
          </w:tcPr>
          <w:p w14:paraId="1BAE1A4B" w14:textId="77777777" w:rsidR="00593B12" w:rsidRPr="00E449C3" w:rsidRDefault="00593B12" w:rsidP="007B121F">
            <w:pPr>
              <w:spacing w:after="0" w:line="240" w:lineRule="auto"/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E449C3">
              <w:rPr>
                <w:rFonts w:ascii="Times New Roman" w:eastAsia="Microsoft YaHei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Дата(ы) теста</w:t>
            </w:r>
          </w:p>
        </w:tc>
        <w:tc>
          <w:tcPr>
            <w:tcW w:w="6521" w:type="dxa"/>
            <w:noWrap/>
            <w:vAlign w:val="center"/>
          </w:tcPr>
          <w:p w14:paraId="01336772" w14:textId="77777777" w:rsidR="00593B12" w:rsidRPr="00E449C3" w:rsidRDefault="00593B12" w:rsidP="007B121F">
            <w:pPr>
              <w:spacing w:after="0" w:line="240" w:lineRule="auto"/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</w:pPr>
            <w:r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17</w:t>
            </w:r>
            <w:r w:rsidRPr="00E449C3">
              <w:rPr>
                <w:rFonts w:ascii="Times New Roman" w:eastAsia="Microsoft YaHei" w:hAnsi="Times New Roman" w:cs="Times New Roman"/>
                <w:sz w:val="24"/>
                <w:szCs w:val="24"/>
                <w:lang w:val="en-AU" w:eastAsia="en-AU"/>
              </w:rPr>
              <w:t>.10.2024</w:t>
            </w:r>
          </w:p>
        </w:tc>
      </w:tr>
    </w:tbl>
    <w:p w14:paraId="5B91797D" w14:textId="756D5426" w:rsidR="00593B12" w:rsidRPr="002C79AD" w:rsidRDefault="00593B12" w:rsidP="002C79A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C79AD">
        <w:rPr>
          <w:rFonts w:ascii="Times New Roman" w:hAnsi="Times New Roman" w:cs="Times New Roman"/>
          <w:sz w:val="28"/>
          <w:szCs w:val="28"/>
        </w:rPr>
        <w:t xml:space="preserve">Таблица 3 - </w:t>
      </w:r>
      <w:r w:rsidRPr="002C79AD">
        <w:rPr>
          <w:rFonts w:ascii="Times New Roman" w:hAnsi="Times New Roman" w:cs="Times New Roman"/>
          <w:sz w:val="28"/>
          <w:szCs w:val="28"/>
        </w:rPr>
        <w:t>Проверка входа в систему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593B12" w:rsidRPr="002E484E" w14:paraId="4486ED62" w14:textId="77777777" w:rsidTr="007B121F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76EE9320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8F2B8F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 xml:space="preserve"> Test1</w:t>
            </w:r>
          </w:p>
        </w:tc>
      </w:tr>
      <w:tr w:rsidR="00593B12" w:rsidRPr="002E484E" w14:paraId="63D71F63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74D99AE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0D49DB" w14:textId="77777777" w:rsidR="00593B12" w:rsidRPr="002E484E" w:rsidRDefault="00593B12" w:rsidP="007B121F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593B12" w:rsidRPr="002E484E" w14:paraId="2697BF91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EDC0815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2EF5C7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ход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в систему пользователя 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с действительным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логином 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и паролем</w:t>
            </w:r>
          </w:p>
        </w:tc>
      </w:tr>
      <w:tr w:rsidR="00593B12" w:rsidRPr="002E484E" w14:paraId="0CC13F26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69CE336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C557AC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В результате выполнения теста должна открыться форма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для пользователя и закрыться форма авторизации</w:t>
            </w:r>
          </w:p>
        </w:tc>
      </w:tr>
      <w:tr w:rsidR="00593B12" w:rsidRPr="002E484E" w14:paraId="4F68AB97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A04A60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524035" w14:textId="77777777" w:rsidR="00593B12" w:rsidRPr="002E484E" w:rsidRDefault="00593B12" w:rsidP="00593B12">
            <w:pPr>
              <w:numPr>
                <w:ilvl w:val="0"/>
                <w:numId w:val="41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пустить приложение</w:t>
            </w:r>
          </w:p>
          <w:p w14:paraId="5A760A7E" w14:textId="77777777" w:rsidR="00593B12" w:rsidRPr="002E484E" w:rsidRDefault="00593B12" w:rsidP="00593B12">
            <w:pPr>
              <w:numPr>
                <w:ilvl w:val="0"/>
                <w:numId w:val="41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вести логин и пароль</w:t>
            </w:r>
          </w:p>
          <w:p w14:paraId="7D7D6A6C" w14:textId="77777777" w:rsidR="00593B12" w:rsidRPr="002E484E" w:rsidRDefault="00593B12" w:rsidP="00593B12">
            <w:pPr>
              <w:numPr>
                <w:ilvl w:val="0"/>
                <w:numId w:val="41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Нажать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«В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ойти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</w:tc>
      </w:tr>
      <w:tr w:rsidR="00593B12" w:rsidRPr="002E484E" w14:paraId="787BECA1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D8BB185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3262A35" w14:textId="77777777" w:rsidR="00593B12" w:rsidRPr="002E484E" w:rsidRDefault="00593B12" w:rsidP="00593B12">
            <w:pPr>
              <w:numPr>
                <w:ilvl w:val="0"/>
                <w:numId w:val="42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логин: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king</w:t>
            </w:r>
          </w:p>
          <w:p w14:paraId="1A2E2CDD" w14:textId="77777777" w:rsidR="00593B12" w:rsidRPr="002E484E" w:rsidRDefault="00593B12" w:rsidP="00593B12">
            <w:pPr>
              <w:numPr>
                <w:ilvl w:val="0"/>
                <w:numId w:val="42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пароль: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admin</w:t>
            </w:r>
          </w:p>
        </w:tc>
      </w:tr>
      <w:tr w:rsidR="00593B12" w:rsidRPr="002E484E" w14:paraId="73E86BB0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531CE3B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2C17D16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Открытие новой формы и скрытие формы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авторизации</w:t>
            </w:r>
          </w:p>
        </w:tc>
      </w:tr>
      <w:tr w:rsidR="00593B12" w:rsidRPr="002E484E" w14:paraId="74115E88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6782FB5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CAF477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Открытие новой формы и скрытие формы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авторизации</w:t>
            </w:r>
          </w:p>
        </w:tc>
      </w:tr>
      <w:tr w:rsidR="00593B12" w:rsidRPr="002E484E" w14:paraId="6BDEB9D8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964776C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465959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чет</w:t>
            </w:r>
          </w:p>
        </w:tc>
      </w:tr>
      <w:tr w:rsidR="00593B12" w:rsidRPr="002E484E" w14:paraId="07F427A9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A8C7FE4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13215F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 и пароль должны находиться в БД</w:t>
            </w:r>
          </w:p>
        </w:tc>
      </w:tr>
      <w:tr w:rsidR="00593B12" w:rsidRPr="002E484E" w14:paraId="5606D34E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CA23252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7148E9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  <w:tr w:rsidR="00593B12" w:rsidRPr="002E484E" w14:paraId="531B75E4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EE54E2C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DF4CAF9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</w:tbl>
    <w:p w14:paraId="5F8697F3" w14:textId="31625B3E" w:rsidR="00593B12" w:rsidRPr="002C79AD" w:rsidRDefault="005F3150" w:rsidP="002C79A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C79AD">
        <w:rPr>
          <w:rFonts w:ascii="Times New Roman" w:hAnsi="Times New Roman" w:cs="Times New Roman"/>
          <w:sz w:val="28"/>
          <w:szCs w:val="28"/>
        </w:rPr>
        <w:t xml:space="preserve">Таблица 4 - </w:t>
      </w:r>
      <w:r w:rsidR="00593B12" w:rsidRPr="002C79AD">
        <w:rPr>
          <w:rFonts w:ascii="Times New Roman" w:hAnsi="Times New Roman" w:cs="Times New Roman"/>
          <w:sz w:val="28"/>
          <w:szCs w:val="28"/>
        </w:rPr>
        <w:t>Проверка загрузки данных у администратора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593B12" w:rsidRPr="002E484E" w14:paraId="20E8E16B" w14:textId="77777777" w:rsidTr="007B121F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980233D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D4AC75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Test2</w:t>
            </w:r>
          </w:p>
        </w:tc>
      </w:tr>
      <w:tr w:rsidR="00593B12" w:rsidRPr="002E484E" w14:paraId="522F2BA2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11C8257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C10D7C" w14:textId="77777777" w:rsidR="00593B12" w:rsidRPr="002E484E" w:rsidRDefault="00593B12" w:rsidP="007B121F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593B12" w:rsidRPr="002E484E" w14:paraId="7143053F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6A9BAAB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6B23A3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ка загрузки данных во все таблицы при входе администратора</w:t>
            </w:r>
          </w:p>
        </w:tc>
      </w:tr>
      <w:tr w:rsidR="00593B12" w:rsidRPr="002E484E" w14:paraId="2D24F515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2D2458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Кратко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D81184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В результате выполнения теста должна открыться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новая 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форма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, в которой будут заполнены все элементы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dataGridView</w:t>
            </w:r>
          </w:p>
        </w:tc>
      </w:tr>
      <w:tr w:rsidR="00593B12" w:rsidRPr="002E484E" w14:paraId="4D660821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DDAF154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692763" w14:textId="77777777" w:rsidR="00593B12" w:rsidRPr="002E484E" w:rsidRDefault="00593B12" w:rsidP="00593B12">
            <w:pPr>
              <w:numPr>
                <w:ilvl w:val="0"/>
                <w:numId w:val="43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пустить приложение</w:t>
            </w:r>
          </w:p>
          <w:p w14:paraId="0418F52F" w14:textId="77777777" w:rsidR="00593B12" w:rsidRPr="002E484E" w:rsidRDefault="00593B12" w:rsidP="00593B12">
            <w:pPr>
              <w:numPr>
                <w:ilvl w:val="0"/>
                <w:numId w:val="43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вести логин и пароль</w:t>
            </w:r>
          </w:p>
          <w:p w14:paraId="4C82B4FC" w14:textId="77777777" w:rsidR="00593B12" w:rsidRPr="002E484E" w:rsidRDefault="00593B12" w:rsidP="00593B12">
            <w:pPr>
              <w:numPr>
                <w:ilvl w:val="0"/>
                <w:numId w:val="43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Нажать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«В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ойти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</w:tc>
      </w:tr>
      <w:tr w:rsidR="00593B12" w:rsidRPr="002E484E" w14:paraId="5595FCBB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E52B8FF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68FF4C4" w14:textId="77777777" w:rsidR="00593B12" w:rsidRPr="002E484E" w:rsidRDefault="00593B12" w:rsidP="00593B12">
            <w:pPr>
              <w:numPr>
                <w:ilvl w:val="0"/>
                <w:numId w:val="44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логин: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king</w:t>
            </w:r>
          </w:p>
          <w:p w14:paraId="7BADCCC8" w14:textId="77777777" w:rsidR="00593B12" w:rsidRPr="002E484E" w:rsidRDefault="00593B12" w:rsidP="00593B12">
            <w:pPr>
              <w:numPr>
                <w:ilvl w:val="0"/>
                <w:numId w:val="44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пароль: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admin</w:t>
            </w:r>
          </w:p>
        </w:tc>
      </w:tr>
      <w:tr w:rsidR="00593B12" w:rsidRPr="002E484E" w14:paraId="0C050C80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60D774F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A708AF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Открытие новой формы и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личие данных в таблицах</w:t>
            </w:r>
          </w:p>
        </w:tc>
      </w:tr>
      <w:tr w:rsidR="00593B12" w:rsidRPr="002E484E" w14:paraId="054CCCCC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8BD45C5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2A640B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Открытие новой формы и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личие данных в таблицах</w:t>
            </w:r>
          </w:p>
        </w:tc>
      </w:tr>
      <w:tr w:rsidR="00593B12" w:rsidRPr="002E484E" w14:paraId="61891BCB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E595691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5AFC2C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чет</w:t>
            </w:r>
          </w:p>
        </w:tc>
      </w:tr>
      <w:tr w:rsidR="00593B12" w:rsidRPr="002E484E" w14:paraId="7293C3B7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3FC25AB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3DF2AD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 и пароль должны находиться в БД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, все таблицы должны быть заполнены</w:t>
            </w:r>
          </w:p>
        </w:tc>
      </w:tr>
      <w:tr w:rsidR="00593B12" w:rsidRPr="002E484E" w14:paraId="1BE0C28B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9C840C3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69474B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  <w:tr w:rsidR="00593B12" w:rsidRPr="002E484E" w14:paraId="094768F7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940E1E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EE412F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</w:tbl>
    <w:p w14:paraId="13928AC0" w14:textId="61FA63ED" w:rsidR="00593B12" w:rsidRPr="002E484E" w:rsidRDefault="002C79AD" w:rsidP="002C79AD">
      <w:pP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- </w:t>
      </w:r>
      <w:r w:rsidR="00593B12" w:rsidRPr="002C79AD">
        <w:rPr>
          <w:rFonts w:ascii="Times New Roman" w:hAnsi="Times New Roman" w:cs="Times New Roman"/>
          <w:sz w:val="28"/>
          <w:szCs w:val="28"/>
        </w:rPr>
        <w:t>Проверка работы окна подтверждения перед удалением записи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593B12" w:rsidRPr="002E484E" w14:paraId="2CAAEA28" w14:textId="77777777" w:rsidTr="007B121F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77E1A900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1D5DF9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Test3</w:t>
            </w:r>
          </w:p>
        </w:tc>
      </w:tr>
      <w:tr w:rsidR="00593B12" w:rsidRPr="002E484E" w14:paraId="48DD2359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E5CC0F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D238E3" w14:textId="77777777" w:rsidR="00593B12" w:rsidRPr="002E484E" w:rsidRDefault="00593B12" w:rsidP="007B121F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Средний</w:t>
            </w:r>
          </w:p>
        </w:tc>
      </w:tr>
      <w:tr w:rsidR="00593B12" w:rsidRPr="002E484E" w14:paraId="3CCAF7D3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6A1E0BA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371FC7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ка появления окна подтверждения при попытке удаления записи</w:t>
            </w:r>
          </w:p>
        </w:tc>
      </w:tr>
      <w:tr w:rsidR="00593B12" w:rsidRPr="002E484E" w14:paraId="2ED738AD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1922E19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FFF43C1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В результате выполнения теста должно появиться окно с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опросом об удалении записи</w:t>
            </w:r>
          </w:p>
        </w:tc>
      </w:tr>
      <w:tr w:rsidR="00593B12" w:rsidRPr="002E484E" w14:paraId="19446700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A61E8A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EE57DF" w14:textId="77777777" w:rsidR="00593B12" w:rsidRPr="002E484E" w:rsidRDefault="00593B12" w:rsidP="00593B12">
            <w:pPr>
              <w:numPr>
                <w:ilvl w:val="0"/>
                <w:numId w:val="45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пустить приложение</w:t>
            </w:r>
          </w:p>
          <w:p w14:paraId="4EADC148" w14:textId="77777777" w:rsidR="00593B12" w:rsidRPr="002E484E" w:rsidRDefault="00593B12" w:rsidP="00593B12">
            <w:pPr>
              <w:numPr>
                <w:ilvl w:val="0"/>
                <w:numId w:val="45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вести логин и пароль</w:t>
            </w:r>
          </w:p>
          <w:p w14:paraId="7ADCB4A1" w14:textId="77777777" w:rsidR="00593B12" w:rsidRDefault="00593B12" w:rsidP="00593B12">
            <w:pPr>
              <w:numPr>
                <w:ilvl w:val="0"/>
                <w:numId w:val="45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Нажать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«В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ойти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  <w:p w14:paraId="000A7DA7" w14:textId="77777777" w:rsidR="00593B12" w:rsidRPr="00BF420D" w:rsidRDefault="00593B12" w:rsidP="00593B12">
            <w:pPr>
              <w:numPr>
                <w:ilvl w:val="0"/>
                <w:numId w:val="45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Открыть таблицу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Products</w:t>
            </w:r>
          </w:p>
          <w:p w14:paraId="2D831835" w14:textId="77777777" w:rsidR="00593B12" w:rsidRPr="002E484E" w:rsidRDefault="00593B12" w:rsidP="00593B12">
            <w:pPr>
              <w:numPr>
                <w:ilvl w:val="0"/>
                <w:numId w:val="45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Ввести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id</w:t>
            </w:r>
            <w:r w:rsidRPr="00BF420D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и нажать кнопку «Удалить»</w:t>
            </w:r>
          </w:p>
        </w:tc>
      </w:tr>
      <w:tr w:rsidR="00593B12" w:rsidRPr="002E484E" w14:paraId="6CEC18F7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301F86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1363E30" w14:textId="77777777" w:rsidR="00593B12" w:rsidRPr="002E484E" w:rsidRDefault="00593B12" w:rsidP="00593B12">
            <w:pPr>
              <w:numPr>
                <w:ilvl w:val="0"/>
                <w:numId w:val="46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логин: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king</w:t>
            </w:r>
          </w:p>
          <w:p w14:paraId="18FC5723" w14:textId="77777777" w:rsidR="00593B12" w:rsidRPr="00BF420D" w:rsidRDefault="00593B12" w:rsidP="00593B12">
            <w:pPr>
              <w:numPr>
                <w:ilvl w:val="0"/>
                <w:numId w:val="46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пароль: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admin</w:t>
            </w:r>
          </w:p>
          <w:p w14:paraId="23A786D3" w14:textId="77777777" w:rsidR="00593B12" w:rsidRPr="002E484E" w:rsidRDefault="00593B12" w:rsidP="00593B12">
            <w:pPr>
              <w:numPr>
                <w:ilvl w:val="0"/>
                <w:numId w:val="46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id: 4</w:t>
            </w:r>
          </w:p>
        </w:tc>
      </w:tr>
      <w:tr w:rsidR="00593B12" w:rsidRPr="002E484E" w14:paraId="03694F67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886A8CA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062294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явление окна с надписью: “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 уверены?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”</w:t>
            </w:r>
          </w:p>
        </w:tc>
      </w:tr>
      <w:tr w:rsidR="00593B12" w:rsidRPr="002E484E" w14:paraId="50CE1A81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17C867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701B23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явление окна с надписью: “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 уверены?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”</w:t>
            </w:r>
          </w:p>
        </w:tc>
      </w:tr>
      <w:tr w:rsidR="00593B12" w:rsidRPr="002E484E" w14:paraId="7A1F2524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DDBAC65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7156E3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чет</w:t>
            </w:r>
          </w:p>
        </w:tc>
      </w:tr>
      <w:tr w:rsidR="00593B12" w:rsidRPr="002E484E" w14:paraId="085CB10E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7E0DEC0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CE2B37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 и пароль должны находиться в БД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, в таблице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Products</w:t>
            </w:r>
            <w:r w:rsidRPr="00BF420D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должен быть товар с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id</w:t>
            </w:r>
            <w:r w:rsidRPr="00BF420D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= 4</w:t>
            </w:r>
          </w:p>
        </w:tc>
      </w:tr>
      <w:tr w:rsidR="00593B12" w:rsidRPr="002E484E" w14:paraId="77F2BE16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70111EB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19482D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  <w:tr w:rsidR="00593B12" w:rsidRPr="002E484E" w14:paraId="1F4D769B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67346BB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F6D4DC5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</w:tbl>
    <w:p w14:paraId="79CBCB7B" w14:textId="2864367E" w:rsidR="00593B12" w:rsidRPr="009B1E73" w:rsidRDefault="009B1E73" w:rsidP="009B1E7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 - </w:t>
      </w:r>
      <w:r w:rsidR="00593B12" w:rsidRPr="009B1E73">
        <w:rPr>
          <w:rFonts w:ascii="Times New Roman" w:hAnsi="Times New Roman" w:cs="Times New Roman"/>
          <w:sz w:val="28"/>
          <w:szCs w:val="28"/>
        </w:rPr>
        <w:t>Проверка появления окна с правильным форматом даты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593B12" w:rsidRPr="002E484E" w14:paraId="43DCBD75" w14:textId="77777777" w:rsidTr="007B121F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A4A3036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Тестовы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284B47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Test4</w:t>
            </w:r>
          </w:p>
        </w:tc>
      </w:tr>
      <w:tr w:rsidR="00593B12" w:rsidRPr="002E484E" w14:paraId="52A8ECFE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5D031B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4CCEDE" w14:textId="77777777" w:rsidR="00593B12" w:rsidRPr="002E484E" w:rsidRDefault="00593B12" w:rsidP="007B121F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изкий</w:t>
            </w:r>
          </w:p>
        </w:tc>
      </w:tr>
      <w:tr w:rsidR="00593B12" w:rsidRPr="002E484E" w14:paraId="07B355C5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598BE04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BE6EF4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ка появления окна с правильным форматом даты при вводе некорректной даты</w:t>
            </w:r>
          </w:p>
        </w:tc>
      </w:tr>
      <w:tr w:rsidR="00593B12" w:rsidRPr="002E484E" w14:paraId="11CE6903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EE12DA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55F616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В результате выполнения теста должно появиться окно с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авильным форматом даты</w:t>
            </w:r>
          </w:p>
        </w:tc>
      </w:tr>
      <w:tr w:rsidR="00593B12" w:rsidRPr="002E484E" w14:paraId="4EBF40C0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69F425A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C13B42" w14:textId="77777777" w:rsidR="00593B12" w:rsidRPr="00DC25FC" w:rsidRDefault="00593B12" w:rsidP="00593B12">
            <w:pPr>
              <w:pStyle w:val="a7"/>
              <w:numPr>
                <w:ilvl w:val="0"/>
                <w:numId w:val="47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DC25FC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пустить приложение</w:t>
            </w:r>
          </w:p>
          <w:p w14:paraId="0E0B0E2C" w14:textId="77777777" w:rsidR="00593B12" w:rsidRPr="002E484E" w:rsidRDefault="00593B12" w:rsidP="00593B12">
            <w:pPr>
              <w:numPr>
                <w:ilvl w:val="0"/>
                <w:numId w:val="47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вести логин и пароль</w:t>
            </w:r>
          </w:p>
          <w:p w14:paraId="592B747E" w14:textId="77777777" w:rsidR="00593B12" w:rsidRDefault="00593B12" w:rsidP="00593B12">
            <w:pPr>
              <w:numPr>
                <w:ilvl w:val="0"/>
                <w:numId w:val="47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Нажать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«В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ойти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  <w:p w14:paraId="7320DCB0" w14:textId="77777777" w:rsidR="00593B12" w:rsidRPr="002E484E" w:rsidRDefault="00593B12" w:rsidP="00593B12">
            <w:pPr>
              <w:numPr>
                <w:ilvl w:val="0"/>
                <w:numId w:val="47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 таблице «Заказы» при добавлении нового заказа ввести неверную дату</w:t>
            </w:r>
          </w:p>
        </w:tc>
      </w:tr>
      <w:tr w:rsidR="00593B12" w:rsidRPr="002E484E" w14:paraId="2EC3DFCB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A23E67C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E4DE9A0" w14:textId="77777777" w:rsidR="00593B12" w:rsidRPr="002E484E" w:rsidRDefault="00593B12" w:rsidP="00593B12">
            <w:pPr>
              <w:numPr>
                <w:ilvl w:val="0"/>
                <w:numId w:val="48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логин: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king</w:t>
            </w:r>
          </w:p>
          <w:p w14:paraId="3E08A360" w14:textId="77777777" w:rsidR="00593B12" w:rsidRPr="00DC25FC" w:rsidRDefault="00593B12" w:rsidP="00593B12">
            <w:pPr>
              <w:numPr>
                <w:ilvl w:val="0"/>
                <w:numId w:val="48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пароль: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admin</w:t>
            </w:r>
          </w:p>
          <w:p w14:paraId="6C706447" w14:textId="77777777" w:rsidR="00593B12" w:rsidRPr="002E484E" w:rsidRDefault="00593B12" w:rsidP="00593B12">
            <w:pPr>
              <w:numPr>
                <w:ilvl w:val="0"/>
                <w:numId w:val="48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поле даты: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12/20/2005</w:t>
            </w:r>
          </w:p>
        </w:tc>
      </w:tr>
      <w:tr w:rsidR="00593B12" w:rsidRPr="002E484E" w14:paraId="0BA41A17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6D4D15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32EC68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явление окна с надписью: “</w:t>
            </w:r>
            <w:r w:rsidRPr="007F4099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авильный формат даты: yyyy-mm-dd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”</w:t>
            </w:r>
          </w:p>
        </w:tc>
      </w:tr>
      <w:tr w:rsidR="00593B12" w:rsidRPr="002E484E" w14:paraId="36C1FE42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189A2B2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33654D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явление окна с надписью: “</w:t>
            </w:r>
            <w:r w:rsidRPr="007F4099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авильный формат даты: yyyy-mm-dd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”</w:t>
            </w:r>
          </w:p>
        </w:tc>
      </w:tr>
      <w:tr w:rsidR="00593B12" w:rsidRPr="002E484E" w14:paraId="0EEFD6A2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440829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BF9F31A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чет</w:t>
            </w:r>
          </w:p>
        </w:tc>
      </w:tr>
      <w:tr w:rsidR="00593B12" w:rsidRPr="002E484E" w14:paraId="0E5A2212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09C272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B754EBA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 и пароль должны находиться в БД</w:t>
            </w:r>
          </w:p>
        </w:tc>
      </w:tr>
      <w:tr w:rsidR="00593B12" w:rsidRPr="002E484E" w14:paraId="4EBE9324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2D9C09E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BF2A17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  <w:tr w:rsidR="00593B12" w:rsidRPr="002E484E" w14:paraId="23DFBFF6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01F9D4E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E268EA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</w:tbl>
    <w:p w14:paraId="38B3784A" w14:textId="41B23EEC" w:rsidR="00593B12" w:rsidRPr="00C93C7D" w:rsidRDefault="00C93C7D" w:rsidP="00C93C7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7 - </w:t>
      </w:r>
      <w:r w:rsidR="00593B12" w:rsidRPr="00C93C7D">
        <w:rPr>
          <w:rFonts w:ascii="Times New Roman" w:hAnsi="Times New Roman" w:cs="Times New Roman"/>
          <w:sz w:val="28"/>
          <w:szCs w:val="28"/>
        </w:rPr>
        <w:t>Проверка появления окна с правильным форматом цены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593B12" w:rsidRPr="002E484E" w14:paraId="79D3275F" w14:textId="77777777" w:rsidTr="007B121F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81A8054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BBA015E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Test5</w:t>
            </w:r>
          </w:p>
        </w:tc>
      </w:tr>
      <w:tr w:rsidR="00593B12" w:rsidRPr="002E484E" w14:paraId="24551EC1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9A5881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422368" w14:textId="77777777" w:rsidR="00593B12" w:rsidRPr="002E484E" w:rsidRDefault="00593B12" w:rsidP="007B121F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изкий</w:t>
            </w:r>
          </w:p>
        </w:tc>
      </w:tr>
      <w:tr w:rsidR="00593B12" w:rsidRPr="002E484E" w14:paraId="00C34F6B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89A103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F2D431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ка появления окна с правильным форматом цены при вводе некорректной цены</w:t>
            </w:r>
          </w:p>
        </w:tc>
      </w:tr>
      <w:tr w:rsidR="00593B12" w:rsidRPr="002E484E" w14:paraId="1EE3A2E9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CA79D6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5B0E8E5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В результате выполнения теста должно появиться окно с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авильным форматом цены</w:t>
            </w:r>
          </w:p>
        </w:tc>
      </w:tr>
      <w:tr w:rsidR="00593B12" w:rsidRPr="002E484E" w14:paraId="6A3FEC89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DED9917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16D608" w14:textId="77777777" w:rsidR="00593B12" w:rsidRPr="00671E23" w:rsidRDefault="00593B12" w:rsidP="00593B12">
            <w:pPr>
              <w:pStyle w:val="a7"/>
              <w:numPr>
                <w:ilvl w:val="0"/>
                <w:numId w:val="4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671E2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пустить приложение</w:t>
            </w:r>
          </w:p>
          <w:p w14:paraId="6A1DC01A" w14:textId="77777777" w:rsidR="00593B12" w:rsidRPr="00671E23" w:rsidRDefault="00593B12" w:rsidP="00593B12">
            <w:pPr>
              <w:pStyle w:val="a7"/>
              <w:numPr>
                <w:ilvl w:val="0"/>
                <w:numId w:val="4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671E23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вести логин и пароль</w:t>
            </w:r>
          </w:p>
          <w:p w14:paraId="125FA56D" w14:textId="77777777" w:rsidR="00593B12" w:rsidRDefault="00593B12" w:rsidP="00593B12">
            <w:pPr>
              <w:numPr>
                <w:ilvl w:val="0"/>
                <w:numId w:val="49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Нажать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«В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ойти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  <w:p w14:paraId="7A5A035C" w14:textId="77777777" w:rsidR="00593B12" w:rsidRPr="002E484E" w:rsidRDefault="00593B12" w:rsidP="00593B12">
            <w:pPr>
              <w:numPr>
                <w:ilvl w:val="0"/>
                <w:numId w:val="49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 таблице «Продукты» при добавлении нового заказа ввести неверную цену</w:t>
            </w:r>
          </w:p>
        </w:tc>
      </w:tr>
      <w:tr w:rsidR="00593B12" w:rsidRPr="002E484E" w14:paraId="74F9A5FD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1623763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F38EDC" w14:textId="77777777" w:rsidR="00593B12" w:rsidRPr="00884FF5" w:rsidRDefault="00593B12" w:rsidP="00593B12">
            <w:pPr>
              <w:pStyle w:val="a7"/>
              <w:numPr>
                <w:ilvl w:val="0"/>
                <w:numId w:val="50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884FF5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логин: </w:t>
            </w:r>
            <w:r w:rsidRPr="00884FF5"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king</w:t>
            </w:r>
          </w:p>
          <w:p w14:paraId="5DBC42BF" w14:textId="77777777" w:rsidR="00593B12" w:rsidRPr="00DC25FC" w:rsidRDefault="00593B12" w:rsidP="00593B12">
            <w:pPr>
              <w:numPr>
                <w:ilvl w:val="0"/>
                <w:numId w:val="50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пароль: 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admin</w:t>
            </w:r>
          </w:p>
          <w:p w14:paraId="1A597567" w14:textId="77777777" w:rsidR="00593B12" w:rsidRPr="002E484E" w:rsidRDefault="00593B12" w:rsidP="00593B12">
            <w:pPr>
              <w:numPr>
                <w:ilvl w:val="0"/>
                <w:numId w:val="50"/>
              </w:numPr>
              <w:spacing w:after="0" w:line="240" w:lineRule="auto"/>
              <w:contextualSpacing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е цены: 50..322</w:t>
            </w:r>
          </w:p>
        </w:tc>
      </w:tr>
      <w:tr w:rsidR="00593B12" w:rsidRPr="002E484E" w14:paraId="5535DC7E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861D63E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64E1C3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явление окна с надписью: “</w:t>
            </w:r>
            <w:r w:rsidRPr="007F4099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авильный формат даты: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999.99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”</w:t>
            </w:r>
          </w:p>
        </w:tc>
      </w:tr>
      <w:tr w:rsidR="00593B12" w:rsidRPr="002E484E" w14:paraId="12DDCCAD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E58A1C5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42CDCB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явление окна с надписью: “</w:t>
            </w:r>
            <w:r w:rsidRPr="007F4099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авильный формат даты: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999.99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 xml:space="preserve"> ”</w:t>
            </w:r>
          </w:p>
        </w:tc>
      </w:tr>
      <w:tr w:rsidR="00593B12" w:rsidRPr="002E484E" w14:paraId="695A748A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201B9ED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4691F6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Зачет</w:t>
            </w:r>
          </w:p>
        </w:tc>
      </w:tr>
      <w:tr w:rsidR="00593B12" w:rsidRPr="002E484E" w14:paraId="542C4EBA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E35BACF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4C6785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 и пароль должны находиться в БД</w:t>
            </w:r>
          </w:p>
        </w:tc>
      </w:tr>
      <w:tr w:rsidR="00593B12" w:rsidRPr="002E484E" w14:paraId="38F32FE4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D527B0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6056EB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  <w:tr w:rsidR="00593B12" w:rsidRPr="002E484E" w14:paraId="77B702E5" w14:textId="77777777" w:rsidTr="007B121F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4811258" w14:textId="77777777" w:rsidR="00593B12" w:rsidRPr="002E484E" w:rsidRDefault="00593B12" w:rsidP="007B121F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2E484E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2E484E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6A9B5FA" w14:textId="77777777" w:rsidR="00593B12" w:rsidRPr="002E484E" w:rsidRDefault="00593B12" w:rsidP="007B121F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</w:pPr>
            <w:r w:rsidRPr="002E484E">
              <w:rPr>
                <w:rFonts w:ascii="Microsoft YaHei" w:eastAsia="Microsoft YaHei" w:hAnsi="Microsoft YaHei" w:cs="Arial"/>
                <w:sz w:val="18"/>
                <w:szCs w:val="18"/>
                <w:lang w:val="en-AU" w:eastAsia="en-AU"/>
              </w:rPr>
              <w:t> </w:t>
            </w:r>
          </w:p>
        </w:tc>
      </w:tr>
    </w:tbl>
    <w:p w14:paraId="42F70B8B" w14:textId="2F6A7481" w:rsidR="00593B12" w:rsidRPr="00F450F5" w:rsidRDefault="00593B12" w:rsidP="00593B12"/>
    <w:p w14:paraId="7FFA1282" w14:textId="77777777" w:rsidR="00EE3F5F" w:rsidRDefault="00593B12" w:rsidP="00EE3F5F">
      <w:pPr>
        <w:keepNext/>
        <w:spacing w:after="0" w:line="240" w:lineRule="auto"/>
      </w:pPr>
      <w:r w:rsidRPr="00F83F2D">
        <w:rPr>
          <w:rFonts w:ascii="Consolas" w:hAnsi="Consolas"/>
          <w:noProof/>
          <w:sz w:val="18"/>
          <w:szCs w:val="18"/>
          <w:lang w:val="en-US"/>
        </w:rPr>
        <w:drawing>
          <wp:inline distT="0" distB="0" distL="0" distR="0" wp14:anchorId="3B0566DF" wp14:editId="59483E18">
            <wp:extent cx="5940425" cy="3096260"/>
            <wp:effectExtent l="0" t="0" r="3175" b="8890"/>
            <wp:docPr id="823162229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3162229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9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2B32F" w14:textId="530BAD40" w:rsidR="00593B12" w:rsidRDefault="00EE3F5F" w:rsidP="00EE3F5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3F5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EE3F5F">
        <w:rPr>
          <w:rFonts w:ascii="Times New Roman" w:hAnsi="Times New Roman" w:cs="Times New Roman"/>
          <w:sz w:val="28"/>
          <w:szCs w:val="28"/>
        </w:rPr>
        <w:fldChar w:fldCharType="begin"/>
      </w:r>
      <w:r w:rsidRPr="00EE3F5F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EE3F5F">
        <w:rPr>
          <w:rFonts w:ascii="Times New Roman" w:hAnsi="Times New Roman" w:cs="Times New Roman"/>
          <w:sz w:val="28"/>
          <w:szCs w:val="28"/>
        </w:rPr>
        <w:fldChar w:fldCharType="separate"/>
      </w:r>
      <w:r w:rsidR="00AA3813">
        <w:rPr>
          <w:rFonts w:ascii="Times New Roman" w:hAnsi="Times New Roman" w:cs="Times New Roman"/>
          <w:noProof/>
          <w:sz w:val="28"/>
          <w:szCs w:val="28"/>
        </w:rPr>
        <w:t>16</w:t>
      </w:r>
      <w:r w:rsidRPr="00EE3F5F">
        <w:rPr>
          <w:rFonts w:ascii="Times New Roman" w:hAnsi="Times New Roman" w:cs="Times New Roman"/>
          <w:sz w:val="28"/>
          <w:szCs w:val="28"/>
        </w:rPr>
        <w:fldChar w:fldCharType="end"/>
      </w:r>
      <w:r w:rsidRPr="00EE3F5F">
        <w:rPr>
          <w:rFonts w:ascii="Times New Roman" w:hAnsi="Times New Roman" w:cs="Times New Roman"/>
          <w:sz w:val="28"/>
          <w:szCs w:val="28"/>
        </w:rPr>
        <w:t xml:space="preserve"> - Результат unit-тестов</w:t>
      </w:r>
    </w:p>
    <w:p w14:paraId="2320C3D4" w14:textId="3B038107" w:rsidR="00593B12" w:rsidRPr="004B531C" w:rsidRDefault="005B214B" w:rsidP="004B531C">
      <w:pPr>
        <w:spacing w:afterLines="160" w:after="384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heckDate</w:t>
      </w:r>
      <w:r w:rsidRPr="005B214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cond</w:t>
      </w:r>
      <w:r w:rsidRPr="005B21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шёл неудачно, потому что в функцию была специально передана неправильная дата</w:t>
      </w:r>
      <w:r w:rsidRPr="005B214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CheckPrice</w:t>
      </w:r>
      <w:r w:rsidRPr="005B214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cond</w:t>
      </w:r>
      <w:r w:rsidRPr="005B21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шёл неудачно, потому в функцию была специально передана неправильная цена. </w:t>
      </w:r>
      <w:r>
        <w:rPr>
          <w:rFonts w:ascii="Times New Roman" w:hAnsi="Times New Roman" w:cs="Times New Roman"/>
          <w:sz w:val="28"/>
          <w:szCs w:val="28"/>
          <w:lang w:val="en-US"/>
        </w:rPr>
        <w:t>SeatchProduct</w:t>
      </w:r>
      <w:r w:rsidRPr="005B214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Pr="005B21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шёл неудачно, потому что при поиске специально ввели</w:t>
      </w:r>
      <w:r w:rsidRPr="005B21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существующий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5B214B">
        <w:rPr>
          <w:rFonts w:ascii="Times New Roman" w:hAnsi="Times New Roman" w:cs="Times New Roman"/>
          <w:sz w:val="28"/>
          <w:szCs w:val="28"/>
        </w:rPr>
        <w:t>.</w:t>
      </w:r>
    </w:p>
    <w:p w14:paraId="12ACC60A" w14:textId="7F870A8F" w:rsidR="006B1145" w:rsidRDefault="00D87F50" w:rsidP="004B531C">
      <w:pPr>
        <w:spacing w:afterLines="160" w:after="384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F5E80">
        <w:rPr>
          <w:rFonts w:ascii="Times New Roman" w:hAnsi="Times New Roman" w:cs="Times New Roman"/>
          <w:sz w:val="28"/>
          <w:szCs w:val="28"/>
        </w:rPr>
        <w:t xml:space="preserve">При тестировании было написано 10 </w:t>
      </w:r>
      <w:r w:rsidRPr="00EC2D9E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EC2D9E">
        <w:rPr>
          <w:rFonts w:ascii="Times New Roman" w:hAnsi="Times New Roman" w:cs="Times New Roman"/>
          <w:sz w:val="28"/>
          <w:szCs w:val="28"/>
        </w:rPr>
        <w:t xml:space="preserve">-тестов (Приложение </w:t>
      </w:r>
      <w:r w:rsidRPr="00EC2D9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C2D9E">
        <w:rPr>
          <w:rFonts w:ascii="Times New Roman" w:hAnsi="Times New Roman" w:cs="Times New Roman"/>
          <w:sz w:val="28"/>
          <w:szCs w:val="28"/>
        </w:rPr>
        <w:t>).</w:t>
      </w:r>
    </w:p>
    <w:p w14:paraId="7AAD091B" w14:textId="77777777" w:rsidR="006B1145" w:rsidRDefault="006B114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936163F" w14:textId="6AF18BAD" w:rsidR="00D87F50" w:rsidRPr="006B1145" w:rsidRDefault="00D87F50" w:rsidP="009A031C">
      <w:pPr>
        <w:pStyle w:val="a9"/>
        <w:outlineLvl w:val="0"/>
        <w:rPr>
          <w:b w:val="0"/>
          <w:bCs w:val="0"/>
        </w:rPr>
      </w:pPr>
      <w:bookmarkStart w:id="10" w:name="_Toc180061617"/>
      <w:r w:rsidRPr="006B1145">
        <w:rPr>
          <w:b w:val="0"/>
          <w:bCs w:val="0"/>
        </w:rPr>
        <w:lastRenderedPageBreak/>
        <w:t xml:space="preserve">Задание 6. </w:t>
      </w:r>
      <w:r w:rsidR="004B531C" w:rsidRPr="006B1145">
        <w:rPr>
          <w:b w:val="0"/>
          <w:bCs w:val="0"/>
        </w:rPr>
        <w:t xml:space="preserve">Работа с </w:t>
      </w:r>
      <w:r w:rsidRPr="006B1145">
        <w:rPr>
          <w:b w:val="0"/>
          <w:bCs w:val="0"/>
        </w:rPr>
        <w:t>GitHub</w:t>
      </w:r>
      <w:bookmarkEnd w:id="10"/>
    </w:p>
    <w:p w14:paraId="7B003398" w14:textId="798FB783" w:rsidR="00D87F50" w:rsidRPr="00AA3813" w:rsidRDefault="00AA3813" w:rsidP="00141A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л новый репозиторий на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AA38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проекта (Рисунок </w:t>
      </w:r>
      <w:r w:rsidR="00141A02">
        <w:rPr>
          <w:rFonts w:ascii="Times New Roman" w:hAnsi="Times New Roman" w:cs="Times New Roman"/>
          <w:sz w:val="28"/>
          <w:szCs w:val="28"/>
        </w:rPr>
        <w:t>17).</w:t>
      </w:r>
    </w:p>
    <w:p w14:paraId="31B0D6F9" w14:textId="77777777" w:rsidR="00AA3813" w:rsidRDefault="00AA3813" w:rsidP="00AA3813">
      <w:pPr>
        <w:keepNext/>
      </w:pPr>
      <w:r w:rsidRPr="00AA3813">
        <w:rPr>
          <w:lang w:val="en-US"/>
        </w:rPr>
        <w:drawing>
          <wp:inline distT="0" distB="0" distL="0" distR="0" wp14:anchorId="0087C9A2" wp14:editId="7D151C7E">
            <wp:extent cx="5940425" cy="3155950"/>
            <wp:effectExtent l="0" t="0" r="3175" b="6350"/>
            <wp:docPr id="322380953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380953" name="Рисунок 1" descr="Изображение выглядит как текст, снимок экрана, программное обеспечение, Значок на компьютере&#10;&#10;Автоматически созданное описание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83DB6" w14:textId="4780736A" w:rsidR="00D87F50" w:rsidRPr="00AA3813" w:rsidRDefault="00AA3813" w:rsidP="00AA3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A381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A3813">
        <w:rPr>
          <w:rFonts w:ascii="Times New Roman" w:hAnsi="Times New Roman" w:cs="Times New Roman"/>
          <w:sz w:val="28"/>
          <w:szCs w:val="28"/>
        </w:rPr>
        <w:fldChar w:fldCharType="begin"/>
      </w:r>
      <w:r w:rsidRPr="00AA3813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AA3813">
        <w:rPr>
          <w:rFonts w:ascii="Times New Roman" w:hAnsi="Times New Roman" w:cs="Times New Roman"/>
          <w:sz w:val="28"/>
          <w:szCs w:val="28"/>
        </w:rPr>
        <w:fldChar w:fldCharType="separate"/>
      </w:r>
      <w:r w:rsidRPr="00AA3813">
        <w:rPr>
          <w:rFonts w:ascii="Times New Roman" w:hAnsi="Times New Roman" w:cs="Times New Roman"/>
          <w:sz w:val="28"/>
          <w:szCs w:val="28"/>
        </w:rPr>
        <w:t>17</w:t>
      </w:r>
      <w:r w:rsidRPr="00AA3813">
        <w:rPr>
          <w:rFonts w:ascii="Times New Roman" w:hAnsi="Times New Roman" w:cs="Times New Roman"/>
          <w:sz w:val="28"/>
          <w:szCs w:val="28"/>
        </w:rPr>
        <w:fldChar w:fldCharType="end"/>
      </w:r>
      <w:r w:rsidRPr="00AA3813">
        <w:rPr>
          <w:rFonts w:ascii="Times New Roman" w:hAnsi="Times New Roman" w:cs="Times New Roman"/>
          <w:sz w:val="28"/>
          <w:szCs w:val="28"/>
        </w:rPr>
        <w:t xml:space="preserve"> - Созданный репозиторий</w:t>
      </w:r>
    </w:p>
    <w:p w14:paraId="69055BE8" w14:textId="6638CFD8" w:rsidR="007E1EF2" w:rsidRDefault="007E1EF2" w:rsidP="007E1EF2">
      <w:pPr>
        <w:rPr>
          <w:lang w:val="en-US"/>
        </w:rPr>
      </w:pPr>
      <w:r w:rsidRPr="005C6850">
        <w:rPr>
          <w:noProof/>
        </w:rPr>
        <w:drawing>
          <wp:inline distT="0" distB="0" distL="0" distR="0" wp14:anchorId="6600C123" wp14:editId="45FE5B65">
            <wp:extent cx="5940425" cy="4083685"/>
            <wp:effectExtent l="0" t="0" r="317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1B510" w14:textId="7A970192" w:rsidR="00F118BF" w:rsidRPr="00CF76AE" w:rsidRDefault="00F118BF" w:rsidP="00F118BF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38</w:t>
      </w: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Создание репозитория</w:t>
      </w:r>
    </w:p>
    <w:p w14:paraId="2C8A8875" w14:textId="77777777" w:rsidR="00F118BF" w:rsidRDefault="00F118BF" w:rsidP="007E1EF2">
      <w:pPr>
        <w:rPr>
          <w:lang w:val="en-US"/>
        </w:rPr>
      </w:pPr>
    </w:p>
    <w:p w14:paraId="0DA3D210" w14:textId="1D91B800" w:rsidR="007E1EF2" w:rsidRDefault="007E1EF2" w:rsidP="007E1EF2">
      <w:pPr>
        <w:rPr>
          <w:lang w:val="en-US"/>
        </w:rPr>
      </w:pPr>
      <w:r w:rsidRPr="005C6850">
        <w:rPr>
          <w:noProof/>
          <w:lang w:val="en-US"/>
        </w:rPr>
        <w:drawing>
          <wp:inline distT="0" distB="0" distL="0" distR="0" wp14:anchorId="4A04F8F3" wp14:editId="3BCF5227">
            <wp:extent cx="5940425" cy="4053205"/>
            <wp:effectExtent l="0" t="0" r="3175" b="44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5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C93CA" w14:textId="2F340F26" w:rsidR="00F118BF" w:rsidRPr="00F118BF" w:rsidRDefault="00F118BF" w:rsidP="00F118BF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39</w:t>
      </w: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Создание репозитория</w:t>
      </w:r>
    </w:p>
    <w:p w14:paraId="60BE702D" w14:textId="7B35FFC4" w:rsidR="007E1EF2" w:rsidRDefault="007E1EF2" w:rsidP="00F118BF">
      <w:pPr>
        <w:jc w:val="center"/>
        <w:rPr>
          <w:lang w:val="en-US"/>
        </w:rPr>
      </w:pPr>
      <w:r w:rsidRPr="005C6850">
        <w:rPr>
          <w:noProof/>
          <w:lang w:val="en-US"/>
        </w:rPr>
        <w:drawing>
          <wp:inline distT="0" distB="0" distL="0" distR="0" wp14:anchorId="1B8F6DC6" wp14:editId="687302F8">
            <wp:extent cx="5940425" cy="4077970"/>
            <wp:effectExtent l="0" t="0" r="317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481DD" w14:textId="2FD67867" w:rsidR="00F118BF" w:rsidRPr="00CF76AE" w:rsidRDefault="00F118BF" w:rsidP="00F118BF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lastRenderedPageBreak/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40</w:t>
      </w: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Создание репозитория</w:t>
      </w:r>
    </w:p>
    <w:p w14:paraId="61A1EFAC" w14:textId="77777777" w:rsidR="00F118BF" w:rsidRDefault="00F118BF" w:rsidP="007E1EF2">
      <w:pPr>
        <w:rPr>
          <w:lang w:val="en-US"/>
        </w:rPr>
      </w:pPr>
    </w:p>
    <w:p w14:paraId="04E24951" w14:textId="4FCA1B8F" w:rsidR="007E1EF2" w:rsidRDefault="007E1EF2" w:rsidP="00F118BF">
      <w:pPr>
        <w:jc w:val="center"/>
        <w:rPr>
          <w:lang w:val="en-US"/>
        </w:rPr>
      </w:pPr>
      <w:r w:rsidRPr="005C6850">
        <w:rPr>
          <w:noProof/>
          <w:lang w:val="en-US"/>
        </w:rPr>
        <w:drawing>
          <wp:inline distT="0" distB="0" distL="0" distR="0" wp14:anchorId="1F45CD38" wp14:editId="53DEB11D">
            <wp:extent cx="4896533" cy="3381847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96533" cy="3381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460B3" w14:textId="619B38FE" w:rsidR="00F118BF" w:rsidRPr="00CF76AE" w:rsidRDefault="00F118BF" w:rsidP="00F118BF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41</w:t>
      </w: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Публикация репозитория</w:t>
      </w:r>
    </w:p>
    <w:p w14:paraId="1790100C" w14:textId="77777777" w:rsidR="00F118BF" w:rsidRDefault="00F118BF" w:rsidP="00F118BF">
      <w:pPr>
        <w:jc w:val="center"/>
        <w:rPr>
          <w:lang w:val="en-US"/>
        </w:rPr>
      </w:pPr>
    </w:p>
    <w:p w14:paraId="7823492B" w14:textId="1AE65226" w:rsidR="007E1EF2" w:rsidRDefault="007E1EF2" w:rsidP="007E1EF2">
      <w:pPr>
        <w:rPr>
          <w:lang w:val="en-US"/>
        </w:rPr>
      </w:pPr>
      <w:r w:rsidRPr="005C6850">
        <w:rPr>
          <w:noProof/>
          <w:lang w:val="en-US"/>
        </w:rPr>
        <w:lastRenderedPageBreak/>
        <w:drawing>
          <wp:inline distT="0" distB="0" distL="0" distR="0" wp14:anchorId="213D8239" wp14:editId="4FB992A2">
            <wp:extent cx="5940425" cy="7806055"/>
            <wp:effectExtent l="0" t="0" r="3175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80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D6340" w14:textId="0F30E7EE" w:rsidR="00F118BF" w:rsidRPr="00CF76AE" w:rsidRDefault="00F118BF" w:rsidP="00F118BF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42</w:t>
      </w: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Коммит изменений в репозиторий</w:t>
      </w:r>
    </w:p>
    <w:p w14:paraId="10EA4889" w14:textId="77777777" w:rsidR="00F118BF" w:rsidRPr="00F118BF" w:rsidRDefault="00F118BF" w:rsidP="007E1EF2"/>
    <w:p w14:paraId="7CBADEEB" w14:textId="0ADA0CDB" w:rsidR="007E1EF2" w:rsidRDefault="007E1EF2" w:rsidP="007E1EF2">
      <w:pPr>
        <w:rPr>
          <w:lang w:val="en-US"/>
        </w:rPr>
      </w:pPr>
      <w:r w:rsidRPr="005C6850">
        <w:rPr>
          <w:noProof/>
          <w:lang w:val="en-US"/>
        </w:rPr>
        <w:lastRenderedPageBreak/>
        <w:drawing>
          <wp:inline distT="0" distB="0" distL="0" distR="0" wp14:anchorId="1D3B2719" wp14:editId="0157A02F">
            <wp:extent cx="5525271" cy="971686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25271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92C7F" w14:textId="6BB3065F" w:rsidR="007E1EF2" w:rsidRPr="00F118BF" w:rsidRDefault="00F118BF" w:rsidP="00F118BF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43</w:t>
      </w: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Пуш коммита в удаленный репозиторий </w:t>
      </w:r>
    </w:p>
    <w:p w14:paraId="0E7CD4EA" w14:textId="2F13385B" w:rsidR="007E1EF2" w:rsidRDefault="007E1EF2" w:rsidP="007E1EF2">
      <w:r w:rsidRPr="005C6850">
        <w:rPr>
          <w:noProof/>
          <w:lang w:val="en-US"/>
        </w:rPr>
        <w:drawing>
          <wp:inline distT="0" distB="0" distL="0" distR="0" wp14:anchorId="544709FE" wp14:editId="4457279F">
            <wp:extent cx="5940425" cy="2490470"/>
            <wp:effectExtent l="0" t="0" r="3175" b="508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9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1BB10" w14:textId="2BAD544A" w:rsidR="00F118BF" w:rsidRDefault="00F118BF" w:rsidP="00F118BF">
      <w:pPr>
        <w:pStyle w:val="a6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44</w:t>
      </w:r>
      <w:r w:rsidRPr="00CF76A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Заполненный репозиторий GitHub</w:t>
      </w:r>
    </w:p>
    <w:p w14:paraId="0F65CCE2" w14:textId="77777777" w:rsidR="00F118BF" w:rsidRPr="005C6850" w:rsidRDefault="00F118BF" w:rsidP="007E1EF2"/>
    <w:p w14:paraId="03D85964" w14:textId="1939CDAD" w:rsidR="00F118BF" w:rsidRPr="00F118BF" w:rsidRDefault="00D87F50" w:rsidP="00F118BF">
      <w:pPr>
        <w:pStyle w:val="a9"/>
        <w:rPr>
          <w:bCs w:val="0"/>
        </w:rPr>
      </w:pPr>
      <w:r>
        <w:rPr>
          <w:i/>
          <w:iCs/>
          <w:color w:val="000000" w:themeColor="text1"/>
        </w:rPr>
        <w:br w:type="page"/>
      </w:r>
      <w:bookmarkStart w:id="11" w:name="_Toc133191101"/>
      <w:bookmarkStart w:id="12" w:name="_Toc167183352"/>
      <w:bookmarkStart w:id="13" w:name="_Toc180061618"/>
      <w:r w:rsidRPr="00A4232E">
        <w:lastRenderedPageBreak/>
        <w:t>ЗАКЛЮЧЕНИЕ</w:t>
      </w:r>
      <w:bookmarkEnd w:id="11"/>
      <w:bookmarkEnd w:id="12"/>
      <w:bookmarkEnd w:id="13"/>
      <w:r>
        <w:t xml:space="preserve"> </w:t>
      </w:r>
    </w:p>
    <w:p w14:paraId="4C7F0182" w14:textId="77777777" w:rsidR="00F118BF" w:rsidRPr="00F118BF" w:rsidRDefault="00F118BF" w:rsidP="00F118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18BF">
        <w:rPr>
          <w:rFonts w:ascii="Times New Roman" w:hAnsi="Times New Roman" w:cs="Times New Roman"/>
          <w:sz w:val="28"/>
          <w:szCs w:val="28"/>
        </w:rPr>
        <w:t>Результатом выполнения данной учебной практики стала реализованная база данных по предметной области аренды автомобилей. Были разработаны формы для работы с этой базой данных, создано техническое задание и диаграммы, описывающие функционал работы приложения.</w:t>
      </w:r>
    </w:p>
    <w:p w14:paraId="3F69C6E5" w14:textId="77777777" w:rsidR="00F118BF" w:rsidRPr="00F118BF" w:rsidRDefault="00F118BF" w:rsidP="00F118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18BF">
        <w:rPr>
          <w:rFonts w:ascii="Times New Roman" w:hAnsi="Times New Roman" w:cs="Times New Roman"/>
          <w:sz w:val="28"/>
          <w:szCs w:val="28"/>
        </w:rPr>
        <w:t>В СУБД были реализованы запросы для работы с базой данных, включая возможности добавления, редактирования, удаления и поиска записей. С помощью программы IntelliJ IDEA был создан удобный пользовательский интерфейс на основе Spring MVC, который позволяет пользователям выполнять различные действия с базой данных, а именно: бронирование автомобилей, продление аренды, управление данными пользователей и автомобилей, а также отслеживание сроков аренды.</w:t>
      </w:r>
    </w:p>
    <w:p w14:paraId="37E66C11" w14:textId="77777777" w:rsidR="00F118BF" w:rsidRDefault="00F118BF" w:rsidP="00D87F5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315A40B" w14:textId="77777777" w:rsidR="00D87F50" w:rsidRDefault="00D87F50" w:rsidP="00D87F50">
      <w:pPr>
        <w:pStyle w:val="a9"/>
      </w:pPr>
      <w:r>
        <w:br w:type="page"/>
      </w:r>
      <w:bookmarkStart w:id="14" w:name="_Toc180061619"/>
      <w:r>
        <w:lastRenderedPageBreak/>
        <w:t>СПИСОК ИСПОЛЬЗУЕМЫХ ИСТОЧНИКОВ</w:t>
      </w:r>
      <w:bookmarkEnd w:id="14"/>
    </w:p>
    <w:p w14:paraId="00431BB3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C2D9E">
        <w:rPr>
          <w:rFonts w:ascii="Times New Roman" w:hAnsi="Times New Roman" w:cs="Times New Roman"/>
          <w:color w:val="000000" w:themeColor="text1"/>
          <w:sz w:val="28"/>
          <w:szCs w:val="28"/>
        </w:rPr>
        <w:t>Пирогов, В. Информационные системы и базы данных: организация и проектирование: Учебное пособие / В. Пирогов. - СПб. : BHV, 2009. - 528 c.</w:t>
      </w:r>
    </w:p>
    <w:p w14:paraId="298A40D3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2D9E">
        <w:rPr>
          <w:rFonts w:ascii="Times New Roman" w:hAnsi="Times New Roman" w:cs="Times New Roman"/>
          <w:sz w:val="28"/>
          <w:szCs w:val="28"/>
        </w:rPr>
        <w:t>Перлова, О. Н. Проектирование и разработка информационных систем: Учебник / О. Н. Перлова. - М. : Академия, 2018. - 272 c.</w:t>
      </w:r>
    </w:p>
    <w:p w14:paraId="37E5AB3B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2D9E">
        <w:rPr>
          <w:rFonts w:ascii="Times New Roman" w:hAnsi="Times New Roman" w:cs="Times New Roman"/>
          <w:sz w:val="28"/>
          <w:szCs w:val="28"/>
        </w:rPr>
        <w:t>Липаев, В.В. Сертификация программных средств / В.В. Липаев. - М.: Синтег, 2010. – 348 с.</w:t>
      </w:r>
    </w:p>
    <w:p w14:paraId="00E6D0BA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2D9E">
        <w:rPr>
          <w:rFonts w:ascii="Times New Roman" w:hAnsi="Times New Roman" w:cs="Times New Roman"/>
          <w:sz w:val="28"/>
          <w:szCs w:val="28"/>
        </w:rPr>
        <w:t xml:space="preserve">Техническая документация [Офиц. сайт]. URL: </w:t>
      </w:r>
      <w:hyperlink r:id="rId40" w:history="1">
        <w:r w:rsidRPr="00EC2D9E">
          <w:rPr>
            <w:rFonts w:ascii="Times New Roman" w:hAnsi="Times New Roman" w:cs="Times New Roman"/>
            <w:sz w:val="28"/>
            <w:szCs w:val="28"/>
          </w:rPr>
          <w:t>http://tdocs.su</w:t>
        </w:r>
      </w:hyperlink>
    </w:p>
    <w:p w14:paraId="31E21E54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2D9E">
        <w:rPr>
          <w:rFonts w:ascii="Times New Roman" w:hAnsi="Times New Roman" w:cs="Times New Roman"/>
          <w:sz w:val="28"/>
          <w:szCs w:val="28"/>
        </w:rPr>
        <w:t>Соловьев, И. В. Проектирование информационных систем. Фундаментальный курс: Учебное пособие для высшей школы / И. В. Соловьев, А.А. Майоров; Под ред. В.П. Савиных. - М. : Академический проспект, 2009. - 398 c.</w:t>
      </w:r>
    </w:p>
    <w:p w14:paraId="4AB23D2E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2D9E">
        <w:rPr>
          <w:rFonts w:ascii="Times New Roman" w:hAnsi="Times New Roman" w:cs="Times New Roman"/>
          <w:sz w:val="28"/>
          <w:szCs w:val="28"/>
        </w:rPr>
        <w:t>Гвоздева, Т. В. Проектирование информационных систем: технология автоматизированного проектирования. Лабораторный практикум. Учебно-справочное пособие / Т. В. Гвоздева, Б. А. Баллод. - СПб. : Лань, 2018. - 156 c.</w:t>
      </w:r>
    </w:p>
    <w:p w14:paraId="32E1E9B0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2D9E">
        <w:rPr>
          <w:rFonts w:ascii="Times New Roman" w:hAnsi="Times New Roman" w:cs="Times New Roman"/>
          <w:sz w:val="28"/>
          <w:szCs w:val="28"/>
        </w:rPr>
        <w:t>Федоров, Н.В. Проектирование информационных систем на основе современных CASE-технологий / Н. В. Федоров. - М. : МГИУ, 2008. - 280 c</w:t>
      </w:r>
    </w:p>
    <w:p w14:paraId="1FCECA2C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2D9E">
        <w:rPr>
          <w:rFonts w:ascii="Times New Roman" w:hAnsi="Times New Roman" w:cs="Times New Roman"/>
          <w:sz w:val="28"/>
          <w:szCs w:val="28"/>
        </w:rPr>
        <w:t>Мюллер, Р.Д. Проектирование баз данных и UML / Р.Д. Мюллер; Пер. с англ. Е.Н. Молодцова. - М.: Лори, 2013. - 420 c.</w:t>
      </w:r>
    </w:p>
    <w:p w14:paraId="5B2ECD87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2D9E">
        <w:rPr>
          <w:rFonts w:ascii="Times New Roman" w:hAnsi="Times New Roman" w:cs="Times New Roman"/>
          <w:sz w:val="28"/>
          <w:szCs w:val="28"/>
        </w:rPr>
        <w:t xml:space="preserve">Карпов, В.Э. Об оформлении программной документации / В.Э. Карпов. [Электронный ресурс]. Режим доступа: </w:t>
      </w:r>
      <w:hyperlink r:id="rId41" w:history="1">
        <w:r w:rsidRPr="00EC2D9E">
          <w:rPr>
            <w:rFonts w:ascii="Times New Roman" w:hAnsi="Times New Roman" w:cs="Times New Roman"/>
            <w:sz w:val="28"/>
            <w:szCs w:val="28"/>
          </w:rPr>
          <w:t>http://www.raai.org/about/persons/karpov/pages/ofdoc/ofdoc.html</w:t>
        </w:r>
      </w:hyperlink>
    </w:p>
    <w:p w14:paraId="2D8FA230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2D9E">
        <w:rPr>
          <w:rFonts w:ascii="Times New Roman" w:hAnsi="Times New Roman" w:cs="Times New Roman"/>
          <w:sz w:val="28"/>
          <w:szCs w:val="28"/>
        </w:rPr>
        <w:t>Баловсяк, Н. Видеосамоучитель создания реферата, курсовой, диплома на компьютере / Н. Баловсяк. – СПб: Питер, 2010. – 288 с.</w:t>
      </w:r>
    </w:p>
    <w:p w14:paraId="7A4DE5B9" w14:textId="77777777" w:rsidR="00D87F50" w:rsidRPr="00EC2D9E" w:rsidRDefault="00D87F50" w:rsidP="00D87F50">
      <w:pPr>
        <w:pStyle w:val="a7"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2D9E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EC2D9E">
        <w:rPr>
          <w:rFonts w:ascii="Times New Roman" w:hAnsi="Times New Roman" w:cs="Times New Roman"/>
          <w:sz w:val="28"/>
          <w:szCs w:val="28"/>
        </w:rPr>
        <w:t xml:space="preserve"> [Электронный ресурс] — URL: </w:t>
      </w:r>
      <w:hyperlink r:id="rId42" w:history="1">
        <w:r w:rsidRPr="00EC2D9E">
          <w:rPr>
            <w:rFonts w:ascii="Times New Roman" w:hAnsi="Times New Roman" w:cs="Times New Roman"/>
            <w:sz w:val="28"/>
            <w:szCs w:val="28"/>
          </w:rPr>
          <w:t>https://timeweb.cloud/blog/mysql-preimushchestva-i-nedostatki</w:t>
        </w:r>
      </w:hyperlink>
      <w:r w:rsidRPr="00EC2D9E">
        <w:rPr>
          <w:rFonts w:ascii="Times New Roman" w:hAnsi="Times New Roman" w:cs="Times New Roman"/>
          <w:sz w:val="28"/>
          <w:szCs w:val="28"/>
        </w:rPr>
        <w:br w:type="page"/>
      </w:r>
    </w:p>
    <w:p w14:paraId="231AA5A0" w14:textId="0678213D" w:rsidR="00D87F50" w:rsidRPr="00F118BF" w:rsidRDefault="00D87F50" w:rsidP="00F118BF">
      <w:pPr>
        <w:pStyle w:val="a9"/>
        <w:rPr>
          <w:lang w:val="en-US"/>
        </w:rPr>
      </w:pPr>
      <w:bookmarkStart w:id="15" w:name="_Toc180061620"/>
      <w:r w:rsidRPr="000F5E80">
        <w:lastRenderedPageBreak/>
        <w:t>ПРИЛОЖЕНИЕ</w:t>
      </w:r>
      <w:r w:rsidRPr="00D87F50">
        <w:rPr>
          <w:lang w:val="en-US"/>
        </w:rPr>
        <w:t xml:space="preserve"> </w:t>
      </w:r>
      <w:r w:rsidRPr="000F5E80">
        <w:t>А</w:t>
      </w:r>
      <w:bookmarkEnd w:id="15"/>
    </w:p>
    <w:p w14:paraId="6809E915" w14:textId="17FBDEBC" w:rsidR="00F118BF" w:rsidRPr="00F118BF" w:rsidRDefault="00F118BF" w:rsidP="00F118BF">
      <w:pPr>
        <w:pStyle w:val="a"/>
        <w:rPr>
          <w:lang w:val="en-US"/>
        </w:rPr>
      </w:pPr>
      <w:r w:rsidRPr="00F118BF">
        <w:rPr>
          <w:color w:val="CF8E6D"/>
          <w:lang w:val="en-US"/>
        </w:rPr>
        <w:t xml:space="preserve">package </w:t>
      </w:r>
      <w:r w:rsidRPr="00F118BF">
        <w:rPr>
          <w:lang w:val="en-US"/>
        </w:rPr>
        <w:t>com.example.demo;</w:t>
      </w:r>
      <w:r w:rsidRPr="00F118BF">
        <w:rPr>
          <w:lang w:val="en-US"/>
        </w:rPr>
        <w:br/>
      </w:r>
      <w:r w:rsidRPr="00F118BF">
        <w:rPr>
          <w:lang w:val="en-US"/>
        </w:rPr>
        <w:br/>
      </w:r>
      <w:r w:rsidRPr="00F118BF">
        <w:rPr>
          <w:color w:val="CF8E6D"/>
          <w:lang w:val="en-US"/>
        </w:rPr>
        <w:t xml:space="preserve">import </w:t>
      </w:r>
      <w:r w:rsidRPr="00F118BF">
        <w:rPr>
          <w:lang w:val="en-US"/>
        </w:rPr>
        <w:t>com.example.demo.entity.User;</w:t>
      </w:r>
      <w:r w:rsidRPr="00F118BF">
        <w:rPr>
          <w:lang w:val="en-US"/>
        </w:rPr>
        <w:br/>
      </w:r>
      <w:r w:rsidRPr="00F118BF">
        <w:rPr>
          <w:color w:val="CF8E6D"/>
          <w:lang w:val="en-US"/>
        </w:rPr>
        <w:t xml:space="preserve">import </w:t>
      </w:r>
      <w:r w:rsidRPr="00F118BF">
        <w:rPr>
          <w:lang w:val="en-US"/>
        </w:rPr>
        <w:t>com.example.demo.entity.Vehicle;</w:t>
      </w:r>
      <w:r w:rsidRPr="00F118BF">
        <w:rPr>
          <w:lang w:val="en-US"/>
        </w:rPr>
        <w:br/>
      </w:r>
      <w:r w:rsidRPr="00F118BF">
        <w:rPr>
          <w:color w:val="CF8E6D"/>
          <w:lang w:val="en-US"/>
        </w:rPr>
        <w:t xml:space="preserve">import </w:t>
      </w:r>
      <w:r w:rsidRPr="00F118BF">
        <w:rPr>
          <w:lang w:val="en-US"/>
        </w:rPr>
        <w:t>com.example.demo.service.UserService;</w:t>
      </w:r>
      <w:r w:rsidRPr="00F118BF">
        <w:rPr>
          <w:lang w:val="en-US"/>
        </w:rPr>
        <w:br/>
      </w:r>
      <w:r w:rsidRPr="00F118BF">
        <w:rPr>
          <w:color w:val="CF8E6D"/>
          <w:lang w:val="en-US"/>
        </w:rPr>
        <w:t xml:space="preserve">import </w:t>
      </w:r>
      <w:r w:rsidRPr="00F118BF">
        <w:rPr>
          <w:lang w:val="en-US"/>
        </w:rPr>
        <w:t>com.example.demo.service.VehicleService;</w:t>
      </w:r>
      <w:r w:rsidRPr="00F118BF">
        <w:rPr>
          <w:lang w:val="en-US"/>
        </w:rPr>
        <w:br/>
      </w:r>
      <w:r w:rsidRPr="00F118BF">
        <w:rPr>
          <w:color w:val="CF8E6D"/>
          <w:lang w:val="en-US"/>
        </w:rPr>
        <w:t xml:space="preserve">import </w:t>
      </w:r>
      <w:r w:rsidRPr="00F118BF">
        <w:rPr>
          <w:lang w:val="en-US"/>
        </w:rPr>
        <w:t>lombok.</w:t>
      </w:r>
      <w:r w:rsidRPr="00F118BF">
        <w:rPr>
          <w:color w:val="B3AE60"/>
          <w:lang w:val="en-US"/>
        </w:rPr>
        <w:t>RequiredArgsConstructor</w:t>
      </w:r>
      <w:r w:rsidRPr="00F118BF">
        <w:rPr>
          <w:lang w:val="en-US"/>
        </w:rPr>
        <w:t>;</w:t>
      </w:r>
      <w:r w:rsidRPr="00F118BF">
        <w:rPr>
          <w:lang w:val="en-US"/>
        </w:rPr>
        <w:br/>
      </w:r>
      <w:r w:rsidRPr="00F118BF">
        <w:rPr>
          <w:color w:val="CF8E6D"/>
          <w:lang w:val="en-US"/>
        </w:rPr>
        <w:t xml:space="preserve">import </w:t>
      </w:r>
      <w:r w:rsidRPr="00F118BF">
        <w:rPr>
          <w:lang w:val="en-US"/>
        </w:rPr>
        <w:t>org.junit.jupiter.api.</w:t>
      </w:r>
      <w:r w:rsidRPr="00F118BF">
        <w:rPr>
          <w:color w:val="B3AE60"/>
          <w:lang w:val="en-US"/>
        </w:rPr>
        <w:t>Test</w:t>
      </w:r>
      <w:r w:rsidRPr="00F118BF">
        <w:rPr>
          <w:lang w:val="en-US"/>
        </w:rPr>
        <w:t>;</w:t>
      </w:r>
      <w:r w:rsidRPr="00F118BF">
        <w:rPr>
          <w:lang w:val="en-US"/>
        </w:rPr>
        <w:br/>
      </w:r>
      <w:r w:rsidRPr="00F118BF">
        <w:rPr>
          <w:color w:val="CF8E6D"/>
          <w:lang w:val="en-US"/>
        </w:rPr>
        <w:t xml:space="preserve">import </w:t>
      </w:r>
      <w:r w:rsidRPr="00F118BF">
        <w:rPr>
          <w:lang w:val="en-US"/>
        </w:rPr>
        <w:t>org.springframework.boot.test.context.</w:t>
      </w:r>
      <w:r w:rsidRPr="00F118BF">
        <w:rPr>
          <w:color w:val="B3AE60"/>
          <w:lang w:val="en-US"/>
        </w:rPr>
        <w:t>SpringBootTest</w:t>
      </w:r>
      <w:r w:rsidRPr="00F118BF">
        <w:rPr>
          <w:lang w:val="en-US"/>
        </w:rPr>
        <w:t>;</w:t>
      </w:r>
      <w:r w:rsidRPr="00F118BF">
        <w:rPr>
          <w:lang w:val="en-US"/>
        </w:rPr>
        <w:br/>
      </w:r>
      <w:r w:rsidRPr="00F118BF">
        <w:rPr>
          <w:lang w:val="en-US"/>
        </w:rPr>
        <w:br/>
      </w:r>
      <w:r w:rsidRPr="00F118BF">
        <w:rPr>
          <w:color w:val="CF8E6D"/>
          <w:lang w:val="en-US"/>
        </w:rPr>
        <w:t xml:space="preserve">import static </w:t>
      </w:r>
      <w:r w:rsidRPr="00F118BF">
        <w:rPr>
          <w:lang w:val="en-US"/>
        </w:rPr>
        <w:t>org.mockito.Mockito.</w:t>
      </w:r>
      <w:r w:rsidRPr="00F118BF">
        <w:rPr>
          <w:i/>
          <w:iCs/>
          <w:lang w:val="en-US"/>
        </w:rPr>
        <w:t>when</w:t>
      </w:r>
      <w:r w:rsidRPr="00F118BF">
        <w:rPr>
          <w:lang w:val="en-US"/>
        </w:rPr>
        <w:t>;</w:t>
      </w:r>
      <w:r w:rsidRPr="00F118BF">
        <w:rPr>
          <w:lang w:val="en-US"/>
        </w:rPr>
        <w:br/>
      </w:r>
      <w:r w:rsidRPr="00F118BF">
        <w:rPr>
          <w:lang w:val="en-US"/>
        </w:rPr>
        <w:br/>
      </w:r>
      <w:r w:rsidRPr="00F118BF">
        <w:rPr>
          <w:color w:val="B3AE60"/>
          <w:lang w:val="en-US"/>
        </w:rPr>
        <w:t>@SpringBootTest</w:t>
      </w:r>
      <w:r w:rsidRPr="00F118BF">
        <w:rPr>
          <w:color w:val="B3AE60"/>
          <w:lang w:val="en-US"/>
        </w:rPr>
        <w:br/>
        <w:t>@RequiredArgsConstructor</w:t>
      </w:r>
      <w:r w:rsidRPr="00F118BF">
        <w:rPr>
          <w:color w:val="B3AE60"/>
          <w:lang w:val="en-US"/>
        </w:rPr>
        <w:br/>
      </w:r>
      <w:r w:rsidRPr="00F118BF">
        <w:rPr>
          <w:color w:val="CF8E6D"/>
          <w:lang w:val="en-US"/>
        </w:rPr>
        <w:t xml:space="preserve">class </w:t>
      </w:r>
      <w:r w:rsidRPr="00F118BF">
        <w:rPr>
          <w:lang w:val="en-US"/>
        </w:rPr>
        <w:t>DemoApplicationTests {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private final </w:t>
      </w:r>
      <w:r w:rsidRPr="00F118BF">
        <w:rPr>
          <w:lang w:val="en-US"/>
        </w:rPr>
        <w:t xml:space="preserve">VehicleService </w:t>
      </w:r>
      <w:r w:rsidRPr="00F118BF">
        <w:rPr>
          <w:color w:val="C77DBB"/>
          <w:lang w:val="en-US"/>
        </w:rPr>
        <w:t>vehicleService</w:t>
      </w:r>
      <w:r w:rsidRPr="00F118BF">
        <w:rPr>
          <w:lang w:val="en-US"/>
        </w:rPr>
        <w:t>;</w:t>
      </w:r>
      <w:r w:rsidRPr="00F118BF">
        <w:rPr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private final </w:t>
      </w:r>
      <w:r w:rsidRPr="00F118BF">
        <w:rPr>
          <w:lang w:val="en-US"/>
        </w:rPr>
        <w:t xml:space="preserve">UserService </w:t>
      </w:r>
      <w:r w:rsidRPr="00F118BF">
        <w:rPr>
          <w:color w:val="C77DBB"/>
          <w:lang w:val="en-US"/>
        </w:rPr>
        <w:t>userService</w:t>
      </w:r>
      <w:r w:rsidRPr="00F118BF">
        <w:rPr>
          <w:lang w:val="en-US"/>
        </w:rPr>
        <w:t>;</w:t>
      </w:r>
      <w:r w:rsidRPr="00F118BF">
        <w:rPr>
          <w:lang w:val="en-US"/>
        </w:rPr>
        <w:br/>
        <w:t xml:space="preserve">    </w:t>
      </w:r>
      <w:r w:rsidRPr="00F118BF">
        <w:rPr>
          <w:color w:val="CF8E6D"/>
          <w:lang w:val="en-US"/>
        </w:rPr>
        <w:t>private</w:t>
      </w:r>
      <w:r w:rsidRPr="00F118BF">
        <w:rPr>
          <w:color w:val="CF8E6D"/>
          <w:lang w:val="en-US"/>
        </w:rPr>
        <w:br/>
      </w:r>
      <w:r w:rsidRPr="00F118BF">
        <w:rPr>
          <w:color w:val="CF8E6D"/>
          <w:lang w:val="en-US"/>
        </w:rPr>
        <w:br/>
        <w:t xml:space="preserve">    </w:t>
      </w:r>
      <w:r w:rsidRPr="00F118BF">
        <w:rPr>
          <w:color w:val="B3AE60"/>
          <w:lang w:val="en-US"/>
        </w:rPr>
        <w:t>@Test</w:t>
      </w:r>
      <w:r w:rsidRPr="00F118BF">
        <w:rPr>
          <w:color w:val="B3AE60"/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void </w:t>
      </w:r>
      <w:r w:rsidRPr="00F118BF">
        <w:rPr>
          <w:color w:val="56A8F5"/>
          <w:lang w:val="en-US"/>
        </w:rPr>
        <w:t>shouldStartRentalSuccessfully_whenAllConditionsMet</w:t>
      </w:r>
      <w:r w:rsidRPr="00F118BF">
        <w:rPr>
          <w:lang w:val="en-US"/>
        </w:rPr>
        <w:t>() {</w:t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rrange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User user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User(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user1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true</w:t>
      </w:r>
      <w:r w:rsidRPr="00F118BF">
        <w:rPr>
          <w:lang w:val="en-US"/>
        </w:rPr>
        <w:t xml:space="preserve">);  </w:t>
      </w:r>
      <w:r w:rsidRPr="00F118BF">
        <w:rPr>
          <w:color w:val="7A7E85"/>
          <w:lang w:val="en-US"/>
        </w:rPr>
        <w:t xml:space="preserve">// </w:t>
      </w:r>
      <w:r w:rsidRPr="00F118BF">
        <w:rPr>
          <w:color w:val="7A7E85"/>
        </w:rPr>
        <w:t>зарегистрированный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пользователь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с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активной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картой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Vehicle vehicle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Vehicle(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Tesla Model S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true</w:t>
      </w:r>
      <w:r w:rsidRPr="00F118BF">
        <w:rPr>
          <w:lang w:val="en-US"/>
        </w:rPr>
        <w:t xml:space="preserve">);  </w:t>
      </w:r>
      <w:r w:rsidRPr="00F118BF">
        <w:rPr>
          <w:color w:val="7A7E85"/>
          <w:lang w:val="en-US"/>
        </w:rPr>
        <w:t xml:space="preserve">// </w:t>
      </w:r>
      <w:r w:rsidRPr="00F118BF">
        <w:rPr>
          <w:color w:val="7A7E85"/>
        </w:rPr>
        <w:t>доступный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автомобиль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i/>
          <w:iCs/>
          <w:lang w:val="en-US"/>
        </w:rPr>
        <w:t>when</w:t>
      </w:r>
      <w:r w:rsidRPr="00F118BF">
        <w:rPr>
          <w:lang w:val="en-US"/>
        </w:rPr>
        <w:t>(</w:t>
      </w:r>
      <w:r w:rsidRPr="00F118BF">
        <w:rPr>
          <w:color w:val="C77DBB"/>
          <w:lang w:val="en-US"/>
        </w:rPr>
        <w:t>vehicleService</w:t>
      </w:r>
      <w:r w:rsidRPr="00F118BF">
        <w:rPr>
          <w:lang w:val="en-US"/>
        </w:rPr>
        <w:t>.isAvailable(vehicle.getId())).thenReturn(</w:t>
      </w:r>
      <w:r w:rsidRPr="00F118BF">
        <w:rPr>
          <w:color w:val="CF8E6D"/>
          <w:lang w:val="en-US"/>
        </w:rPr>
        <w:t>true</w:t>
      </w:r>
      <w:r w:rsidRPr="00F118BF">
        <w:rPr>
          <w:lang w:val="en-US"/>
        </w:rPr>
        <w:t>);</w:t>
      </w:r>
      <w:r w:rsidRPr="00F118BF">
        <w:rPr>
          <w:lang w:val="en-US"/>
        </w:rPr>
        <w:br/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c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color w:val="CF8E6D"/>
          <w:lang w:val="en-US"/>
        </w:rPr>
        <w:t xml:space="preserve">boolean </w:t>
      </w:r>
      <w:r w:rsidRPr="00F118BF">
        <w:rPr>
          <w:lang w:val="en-US"/>
        </w:rPr>
        <w:t xml:space="preserve">isRented = rentalService.startRental(user.getId(), vehicle.getId(), </w:t>
      </w:r>
      <w:r w:rsidRPr="00F118BF">
        <w:rPr>
          <w:color w:val="2AACB8"/>
          <w:lang w:val="en-US"/>
        </w:rPr>
        <w:t>120</w:t>
      </w:r>
      <w:r w:rsidRPr="00F118BF">
        <w:rPr>
          <w:lang w:val="en-US"/>
        </w:rPr>
        <w:t xml:space="preserve">);  </w:t>
      </w:r>
      <w:r w:rsidRPr="00F118BF">
        <w:rPr>
          <w:color w:val="7A7E85"/>
          <w:lang w:val="en-US"/>
        </w:rPr>
        <w:t xml:space="preserve">// </w:t>
      </w:r>
      <w:r w:rsidRPr="00F118BF">
        <w:rPr>
          <w:color w:val="7A7E85"/>
        </w:rPr>
        <w:t>аренда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на</w:t>
      </w:r>
      <w:r w:rsidRPr="00F118BF">
        <w:rPr>
          <w:color w:val="7A7E85"/>
          <w:lang w:val="en-US"/>
        </w:rPr>
        <w:t xml:space="preserve"> 120 </w:t>
      </w:r>
      <w:r w:rsidRPr="00F118BF">
        <w:rPr>
          <w:color w:val="7A7E85"/>
        </w:rPr>
        <w:t>минут</w:t>
      </w:r>
      <w:r w:rsidRPr="00F118BF">
        <w:rPr>
          <w:color w:val="7A7E85"/>
          <w:lang w:val="en-US"/>
        </w:rPr>
        <w:br/>
      </w:r>
      <w:r w:rsidRPr="00F118BF">
        <w:rPr>
          <w:color w:val="7A7E85"/>
          <w:lang w:val="en-US"/>
        </w:rPr>
        <w:br/>
        <w:t xml:space="preserve">       // Asser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>assertTrue(isRented);</w:t>
      </w:r>
      <w:r w:rsidRPr="00F118BF">
        <w:rPr>
          <w:lang w:val="en-US"/>
        </w:rPr>
        <w:br/>
        <w:t xml:space="preserve">       verify(</w:t>
      </w:r>
      <w:r w:rsidRPr="00F118BF">
        <w:rPr>
          <w:color w:val="C77DBB"/>
          <w:lang w:val="en-US"/>
        </w:rPr>
        <w:t>vehicleService</w:t>
      </w:r>
      <w:r w:rsidRPr="00F118BF">
        <w:rPr>
          <w:lang w:val="en-US"/>
        </w:rPr>
        <w:t>).markAsRented(vehicle.getId());</w:t>
      </w:r>
      <w:r w:rsidRPr="00F118BF">
        <w:rPr>
          <w:lang w:val="en-US"/>
        </w:rPr>
        <w:br/>
        <w:t xml:space="preserve">    }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</w:t>
      </w:r>
      <w:r w:rsidRPr="00F118BF">
        <w:rPr>
          <w:color w:val="B3AE60"/>
          <w:lang w:val="en-US"/>
        </w:rPr>
        <w:t>@Test</w:t>
      </w:r>
      <w:r w:rsidRPr="00F118BF">
        <w:rPr>
          <w:color w:val="B3AE60"/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void </w:t>
      </w:r>
      <w:r w:rsidRPr="00F118BF">
        <w:rPr>
          <w:color w:val="56A8F5"/>
          <w:lang w:val="en-US"/>
        </w:rPr>
        <w:t>shouldNotStartRental_whenNoPaymentMethodIsAttached</w:t>
      </w:r>
      <w:r w:rsidRPr="00F118BF">
        <w:rPr>
          <w:lang w:val="en-US"/>
        </w:rPr>
        <w:t>() {</w:t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rrange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User user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User(</w:t>
      </w:r>
      <w:r w:rsidRPr="00F118BF">
        <w:rPr>
          <w:color w:val="2AACB8"/>
          <w:lang w:val="en-US"/>
        </w:rPr>
        <w:t>2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user2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false</w:t>
      </w:r>
      <w:r w:rsidRPr="00F118BF">
        <w:rPr>
          <w:lang w:val="en-US"/>
        </w:rPr>
        <w:t xml:space="preserve">);  </w:t>
      </w:r>
      <w:r w:rsidRPr="00F118BF">
        <w:rPr>
          <w:color w:val="7A7E85"/>
          <w:lang w:val="en-US"/>
        </w:rPr>
        <w:t xml:space="preserve">// </w:t>
      </w:r>
      <w:r w:rsidRPr="00F118BF">
        <w:rPr>
          <w:color w:val="7A7E85"/>
        </w:rPr>
        <w:t>пользователь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без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привязанной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карты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Vehicle vehicle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Vehicle(</w:t>
      </w:r>
      <w:r w:rsidRPr="00F118BF">
        <w:rPr>
          <w:color w:val="2AACB8"/>
          <w:lang w:val="en-US"/>
        </w:rPr>
        <w:t>2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BMW X5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true</w:t>
      </w:r>
      <w:r w:rsidRPr="00F118BF">
        <w:rPr>
          <w:lang w:val="en-US"/>
        </w:rPr>
        <w:t>);</w:t>
      </w:r>
      <w:r w:rsidRPr="00F118BF">
        <w:rPr>
          <w:lang w:val="en-US"/>
        </w:rPr>
        <w:br/>
        <w:t xml:space="preserve">       </w:t>
      </w:r>
      <w:r w:rsidRPr="00F118BF">
        <w:rPr>
          <w:i/>
          <w:iCs/>
          <w:lang w:val="en-US"/>
        </w:rPr>
        <w:t>when</w:t>
      </w:r>
      <w:r w:rsidRPr="00F118BF">
        <w:rPr>
          <w:lang w:val="en-US"/>
        </w:rPr>
        <w:t>(paymentService.hasValidPaymentMethod(user.getId())).thenReturn(</w:t>
      </w:r>
      <w:r w:rsidRPr="00F118BF">
        <w:rPr>
          <w:color w:val="CF8E6D"/>
          <w:lang w:val="en-US"/>
        </w:rPr>
        <w:t>false</w:t>
      </w:r>
      <w:r w:rsidRPr="00F118BF">
        <w:rPr>
          <w:lang w:val="en-US"/>
        </w:rPr>
        <w:t>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c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color w:val="CF8E6D"/>
          <w:lang w:val="en-US"/>
        </w:rPr>
        <w:t xml:space="preserve">boolean </w:t>
      </w:r>
      <w:r w:rsidRPr="00F118BF">
        <w:rPr>
          <w:lang w:val="en-US"/>
        </w:rPr>
        <w:t xml:space="preserve">isRented = rentalService.startRental(user.getId(), vehicle.getId(), </w:t>
      </w:r>
      <w:r w:rsidRPr="00F118BF">
        <w:rPr>
          <w:color w:val="2AACB8"/>
          <w:lang w:val="en-US"/>
        </w:rPr>
        <w:t>60</w:t>
      </w:r>
      <w:r w:rsidRPr="00F118BF">
        <w:rPr>
          <w:lang w:val="en-US"/>
        </w:rPr>
        <w:t>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ssert</w:t>
      </w:r>
      <w:r w:rsidRPr="00F118BF">
        <w:rPr>
          <w:color w:val="7A7E85"/>
          <w:lang w:val="en-US"/>
        </w:rPr>
        <w:br/>
      </w:r>
      <w:r w:rsidRPr="00F118BF">
        <w:rPr>
          <w:color w:val="7A7E85"/>
          <w:lang w:val="en-US"/>
        </w:rPr>
        <w:lastRenderedPageBreak/>
        <w:t xml:space="preserve">       </w:t>
      </w:r>
      <w:r w:rsidRPr="00F118BF">
        <w:rPr>
          <w:lang w:val="en-US"/>
        </w:rPr>
        <w:t>assertFalse(isRented);</w:t>
      </w:r>
      <w:r w:rsidRPr="00F118BF">
        <w:rPr>
          <w:lang w:val="en-US"/>
        </w:rPr>
        <w:br/>
        <w:t xml:space="preserve">       verify(</w:t>
      </w:r>
      <w:r w:rsidRPr="00F118BF">
        <w:rPr>
          <w:color w:val="C77DBB"/>
          <w:lang w:val="en-US"/>
        </w:rPr>
        <w:t>vehicleService</w:t>
      </w:r>
      <w:r w:rsidRPr="00F118BF">
        <w:rPr>
          <w:lang w:val="en-US"/>
        </w:rPr>
        <w:t>, never()).markAsRented(anyLong());</w:t>
      </w:r>
      <w:r w:rsidRPr="00F118BF">
        <w:rPr>
          <w:lang w:val="en-US"/>
        </w:rPr>
        <w:br/>
        <w:t xml:space="preserve">    }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</w:t>
      </w:r>
      <w:r w:rsidRPr="00F118BF">
        <w:rPr>
          <w:color w:val="B3AE60"/>
          <w:lang w:val="en-US"/>
        </w:rPr>
        <w:t>@Test</w:t>
      </w:r>
      <w:r w:rsidRPr="00F118BF">
        <w:rPr>
          <w:color w:val="B3AE60"/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void </w:t>
      </w:r>
      <w:r w:rsidRPr="00F118BF">
        <w:rPr>
          <w:color w:val="56A8F5"/>
          <w:lang w:val="en-US"/>
        </w:rPr>
        <w:t>shouldNotStartRental_whenVehicleIsAlreadyRented</w:t>
      </w:r>
      <w:r w:rsidRPr="00F118BF">
        <w:rPr>
          <w:lang w:val="en-US"/>
        </w:rPr>
        <w:t>() {</w:t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rrange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User user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User(</w:t>
      </w:r>
      <w:r w:rsidRPr="00F118BF">
        <w:rPr>
          <w:color w:val="2AACB8"/>
          <w:lang w:val="en-US"/>
        </w:rPr>
        <w:t>3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user3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true</w:t>
      </w:r>
      <w:r w:rsidRPr="00F118BF">
        <w:rPr>
          <w:lang w:val="en-US"/>
        </w:rPr>
        <w:t>);</w:t>
      </w:r>
      <w:r w:rsidRPr="00F118BF">
        <w:rPr>
          <w:lang w:val="en-US"/>
        </w:rPr>
        <w:br/>
        <w:t xml:space="preserve">       Vehicle vehicle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Vehicle(</w:t>
      </w:r>
      <w:r w:rsidRPr="00F118BF">
        <w:rPr>
          <w:color w:val="2AACB8"/>
          <w:lang w:val="en-US"/>
        </w:rPr>
        <w:t>3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Audi A4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false</w:t>
      </w:r>
      <w:r w:rsidRPr="00F118BF">
        <w:rPr>
          <w:lang w:val="en-US"/>
        </w:rPr>
        <w:t xml:space="preserve">);  </w:t>
      </w:r>
      <w:r w:rsidRPr="00F118BF">
        <w:rPr>
          <w:color w:val="7A7E85"/>
          <w:lang w:val="en-US"/>
        </w:rPr>
        <w:t xml:space="preserve">// </w:t>
      </w:r>
      <w:r w:rsidRPr="00F118BF">
        <w:rPr>
          <w:color w:val="7A7E85"/>
        </w:rPr>
        <w:t>автомобиль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уже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арендован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i/>
          <w:iCs/>
          <w:lang w:val="en-US"/>
        </w:rPr>
        <w:t>when</w:t>
      </w:r>
      <w:r w:rsidRPr="00F118BF">
        <w:rPr>
          <w:lang w:val="en-US"/>
        </w:rPr>
        <w:t>(</w:t>
      </w:r>
      <w:r w:rsidRPr="00F118BF">
        <w:rPr>
          <w:color w:val="C77DBB"/>
          <w:lang w:val="en-US"/>
        </w:rPr>
        <w:t>vehicleService</w:t>
      </w:r>
      <w:r w:rsidRPr="00F118BF">
        <w:rPr>
          <w:lang w:val="en-US"/>
        </w:rPr>
        <w:t>.isAvailable(vehicle.getId())).thenReturn(</w:t>
      </w:r>
      <w:r w:rsidRPr="00F118BF">
        <w:rPr>
          <w:color w:val="CF8E6D"/>
          <w:lang w:val="en-US"/>
        </w:rPr>
        <w:t>false</w:t>
      </w:r>
      <w:r w:rsidRPr="00F118BF">
        <w:rPr>
          <w:lang w:val="en-US"/>
        </w:rPr>
        <w:t>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c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color w:val="CF8E6D"/>
          <w:lang w:val="en-US"/>
        </w:rPr>
        <w:t xml:space="preserve">boolean </w:t>
      </w:r>
      <w:r w:rsidRPr="00F118BF">
        <w:rPr>
          <w:lang w:val="en-US"/>
        </w:rPr>
        <w:t xml:space="preserve">isRented = rentalService.startRental(user.getId(), vehicle.getId(), </w:t>
      </w:r>
      <w:r w:rsidRPr="00F118BF">
        <w:rPr>
          <w:color w:val="2AACB8"/>
          <w:lang w:val="en-US"/>
        </w:rPr>
        <w:t>90</w:t>
      </w:r>
      <w:r w:rsidRPr="00F118BF">
        <w:rPr>
          <w:lang w:val="en-US"/>
        </w:rPr>
        <w:t>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sser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>assertFalse(isRented);</w:t>
      </w:r>
      <w:r w:rsidRPr="00F118BF">
        <w:rPr>
          <w:lang w:val="en-US"/>
        </w:rPr>
        <w:br/>
        <w:t xml:space="preserve">       verify(paymentService, never()).processPayment(anyLong(), anyDouble());</w:t>
      </w:r>
      <w:r w:rsidRPr="00F118BF">
        <w:rPr>
          <w:lang w:val="en-US"/>
        </w:rPr>
        <w:br/>
        <w:t xml:space="preserve">    }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</w:t>
      </w:r>
      <w:r w:rsidRPr="00F118BF">
        <w:rPr>
          <w:color w:val="B3AE60"/>
          <w:lang w:val="en-US"/>
        </w:rPr>
        <w:t>@Test</w:t>
      </w:r>
      <w:r w:rsidRPr="00F118BF">
        <w:rPr>
          <w:color w:val="B3AE60"/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void </w:t>
      </w:r>
      <w:r w:rsidRPr="00F118BF">
        <w:rPr>
          <w:color w:val="56A8F5"/>
          <w:lang w:val="en-US"/>
        </w:rPr>
        <w:t>shouldEndRentalSuccessfully_whenRentalIsActive</w:t>
      </w:r>
      <w:r w:rsidRPr="00F118BF">
        <w:rPr>
          <w:lang w:val="en-US"/>
        </w:rPr>
        <w:t>() {</w:t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rrange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Rental rental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Rental(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 xml:space="preserve">, 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 xml:space="preserve">, 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>, RentalStatus.ACTIVE);</w:t>
      </w:r>
      <w:r w:rsidRPr="00F118BF">
        <w:rPr>
          <w:lang w:val="en-US"/>
        </w:rPr>
        <w:br/>
        <w:t xml:space="preserve">       </w:t>
      </w:r>
      <w:r w:rsidRPr="00F118BF">
        <w:rPr>
          <w:i/>
          <w:iCs/>
          <w:lang w:val="en-US"/>
        </w:rPr>
        <w:t>when</w:t>
      </w:r>
      <w:r w:rsidRPr="00F118BF">
        <w:rPr>
          <w:lang w:val="en-US"/>
        </w:rPr>
        <w:t>(rentalRepository.findById(rental.getId())).thenReturn(Optional.of(rental)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c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color w:val="CF8E6D"/>
          <w:lang w:val="en-US"/>
        </w:rPr>
        <w:t xml:space="preserve">boolean </w:t>
      </w:r>
      <w:r w:rsidRPr="00F118BF">
        <w:rPr>
          <w:lang w:val="en-US"/>
        </w:rPr>
        <w:t>isEnded = rentalService.endRental(rental.getId()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sser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>assertTrue(isEnded);</w:t>
      </w:r>
      <w:r w:rsidRPr="00F118BF">
        <w:rPr>
          <w:lang w:val="en-US"/>
        </w:rPr>
        <w:br/>
        <w:t xml:space="preserve">       verify(paymentService).chargeForRental(anyLong(), anyDouble());</w:t>
      </w:r>
      <w:r w:rsidRPr="00F118BF">
        <w:rPr>
          <w:lang w:val="en-US"/>
        </w:rPr>
        <w:br/>
        <w:t xml:space="preserve">       verify(</w:t>
      </w:r>
      <w:r w:rsidRPr="00F118BF">
        <w:rPr>
          <w:color w:val="C77DBB"/>
          <w:lang w:val="en-US"/>
        </w:rPr>
        <w:t>vehicleService</w:t>
      </w:r>
      <w:r w:rsidRPr="00F118BF">
        <w:rPr>
          <w:lang w:val="en-US"/>
        </w:rPr>
        <w:t>).markAsAvailable(rental.getVehicleId());</w:t>
      </w:r>
      <w:r w:rsidRPr="00F118BF">
        <w:rPr>
          <w:lang w:val="en-US"/>
        </w:rPr>
        <w:br/>
        <w:t xml:space="preserve">    }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</w:t>
      </w:r>
      <w:r w:rsidRPr="00F118BF">
        <w:rPr>
          <w:color w:val="B3AE60"/>
          <w:lang w:val="en-US"/>
        </w:rPr>
        <w:t>@Test</w:t>
      </w:r>
      <w:r w:rsidRPr="00F118BF">
        <w:rPr>
          <w:color w:val="B3AE60"/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void </w:t>
      </w:r>
      <w:r w:rsidRPr="00F118BF">
        <w:rPr>
          <w:color w:val="56A8F5"/>
          <w:lang w:val="en-US"/>
        </w:rPr>
        <w:t>shouldFailToEndRental_whenRentalDoesNotExist</w:t>
      </w:r>
      <w:r w:rsidRPr="00F118BF">
        <w:rPr>
          <w:lang w:val="en-US"/>
        </w:rPr>
        <w:t>() {</w:t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rrange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i/>
          <w:iCs/>
          <w:lang w:val="en-US"/>
        </w:rPr>
        <w:t>when</w:t>
      </w:r>
      <w:r w:rsidRPr="00F118BF">
        <w:rPr>
          <w:lang w:val="en-US"/>
        </w:rPr>
        <w:t>(rentalRepository.findById(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>)).thenReturn(Optional.empty()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c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color w:val="CF8E6D"/>
          <w:lang w:val="en-US"/>
        </w:rPr>
        <w:t xml:space="preserve">boolean </w:t>
      </w:r>
      <w:r w:rsidRPr="00F118BF">
        <w:rPr>
          <w:lang w:val="en-US"/>
        </w:rPr>
        <w:t>isEnded = rentalService.endRental(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>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sser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>assertFalse(isEnded);</w:t>
      </w:r>
      <w:r w:rsidRPr="00F118BF">
        <w:rPr>
          <w:lang w:val="en-US"/>
        </w:rPr>
        <w:br/>
        <w:t xml:space="preserve">       verify(paymentService, never()).chargeForRental(anyLong(), anyDouble());</w:t>
      </w:r>
      <w:r w:rsidRPr="00F118BF">
        <w:rPr>
          <w:lang w:val="en-US"/>
        </w:rPr>
        <w:br/>
        <w:t xml:space="preserve">    }</w:t>
      </w:r>
      <w:r w:rsidRPr="00F118BF">
        <w:rPr>
          <w:lang w:val="en-US"/>
        </w:rPr>
        <w:br/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</w:t>
      </w:r>
      <w:r w:rsidRPr="00F118BF">
        <w:rPr>
          <w:color w:val="B3AE60"/>
          <w:lang w:val="en-US"/>
        </w:rPr>
        <w:t>@Test</w:t>
      </w:r>
      <w:r w:rsidRPr="00F118BF">
        <w:rPr>
          <w:color w:val="B3AE60"/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void </w:t>
      </w:r>
      <w:r w:rsidRPr="00F118BF">
        <w:rPr>
          <w:color w:val="56A8F5"/>
          <w:lang w:val="en-US"/>
        </w:rPr>
        <w:t>shouldCalculateRentalCostCorrectly</w:t>
      </w:r>
      <w:r w:rsidRPr="00F118BF">
        <w:rPr>
          <w:lang w:val="en-US"/>
        </w:rPr>
        <w:t>() {</w:t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rrange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Vehicle vehicle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Vehicle(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Tesla Model S"</w:t>
      </w:r>
      <w:r w:rsidRPr="00F118BF">
        <w:rPr>
          <w:lang w:val="en-US"/>
        </w:rPr>
        <w:t xml:space="preserve">, </w:t>
      </w:r>
      <w:r w:rsidRPr="00F118BF">
        <w:rPr>
          <w:color w:val="2AACB8"/>
          <w:lang w:val="en-US"/>
        </w:rPr>
        <w:t>10.0</w:t>
      </w:r>
      <w:r w:rsidRPr="00F118BF">
        <w:rPr>
          <w:lang w:val="en-US"/>
        </w:rPr>
        <w:t xml:space="preserve">);  </w:t>
      </w:r>
      <w:r w:rsidRPr="00F118BF">
        <w:rPr>
          <w:color w:val="7A7E85"/>
          <w:lang w:val="en-US"/>
        </w:rPr>
        <w:t xml:space="preserve">// </w:t>
      </w:r>
      <w:r w:rsidRPr="00F118BF">
        <w:rPr>
          <w:color w:val="7A7E85"/>
        </w:rPr>
        <w:t>цена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аренды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за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минуту</w:t>
      </w:r>
      <w:r w:rsidRPr="00F118BF">
        <w:rPr>
          <w:color w:val="7A7E85"/>
          <w:lang w:val="en-US"/>
        </w:rPr>
        <w:br/>
      </w:r>
      <w:r w:rsidRPr="00F118BF">
        <w:rPr>
          <w:color w:val="7A7E85"/>
          <w:lang w:val="en-US"/>
        </w:rPr>
        <w:lastRenderedPageBreak/>
        <w:t xml:space="preserve">       </w:t>
      </w:r>
      <w:r w:rsidRPr="00F118BF">
        <w:rPr>
          <w:color w:val="CF8E6D"/>
          <w:lang w:val="en-US"/>
        </w:rPr>
        <w:t xml:space="preserve">int </w:t>
      </w:r>
      <w:r w:rsidRPr="00F118BF">
        <w:rPr>
          <w:lang w:val="en-US"/>
        </w:rPr>
        <w:t xml:space="preserve">durationMinutes = </w:t>
      </w:r>
      <w:r w:rsidRPr="00F118BF">
        <w:rPr>
          <w:color w:val="2AACB8"/>
          <w:lang w:val="en-US"/>
        </w:rPr>
        <w:t>120</w:t>
      </w:r>
      <w:r w:rsidRPr="00F118BF">
        <w:rPr>
          <w:lang w:val="en-US"/>
        </w:rPr>
        <w:t xml:space="preserve">;  </w:t>
      </w:r>
      <w:r w:rsidRPr="00F118BF">
        <w:rPr>
          <w:color w:val="7A7E85"/>
          <w:lang w:val="en-US"/>
        </w:rPr>
        <w:t xml:space="preserve">// </w:t>
      </w:r>
      <w:r w:rsidRPr="00F118BF">
        <w:rPr>
          <w:color w:val="7A7E85"/>
        </w:rPr>
        <w:t>аренда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на</w:t>
      </w:r>
      <w:r w:rsidRPr="00F118BF">
        <w:rPr>
          <w:color w:val="7A7E85"/>
          <w:lang w:val="en-US"/>
        </w:rPr>
        <w:t xml:space="preserve"> 120 </w:t>
      </w:r>
      <w:r w:rsidRPr="00F118BF">
        <w:rPr>
          <w:color w:val="7A7E85"/>
        </w:rPr>
        <w:t>минут</w:t>
      </w:r>
      <w:r w:rsidRPr="00F118BF">
        <w:rPr>
          <w:color w:val="7A7E85"/>
          <w:lang w:val="en-US"/>
        </w:rPr>
        <w:br/>
      </w:r>
      <w:r w:rsidRPr="00F118BF">
        <w:rPr>
          <w:color w:val="7A7E85"/>
          <w:lang w:val="en-US"/>
        </w:rPr>
        <w:br/>
        <w:t xml:space="preserve">       // Ac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color w:val="CF8E6D"/>
          <w:lang w:val="en-US"/>
        </w:rPr>
        <w:t xml:space="preserve">double </w:t>
      </w:r>
      <w:r w:rsidRPr="00F118BF">
        <w:rPr>
          <w:lang w:val="en-US"/>
        </w:rPr>
        <w:t>cost = rentalService.calculateCost(vehicle.getId(), durationMinutes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sser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>assertEquals(</w:t>
      </w:r>
      <w:r w:rsidRPr="00F118BF">
        <w:rPr>
          <w:color w:val="2AACB8"/>
          <w:lang w:val="en-US"/>
        </w:rPr>
        <w:t>1200.0</w:t>
      </w:r>
      <w:r w:rsidRPr="00F118BF">
        <w:rPr>
          <w:lang w:val="en-US"/>
        </w:rPr>
        <w:t xml:space="preserve">, cost);  </w:t>
      </w:r>
      <w:r w:rsidRPr="00F118BF">
        <w:rPr>
          <w:color w:val="7A7E85"/>
          <w:lang w:val="en-US"/>
        </w:rPr>
        <w:t>// 10.0 * 120</w:t>
      </w:r>
      <w:r w:rsidRPr="00F118BF">
        <w:rPr>
          <w:color w:val="7A7E85"/>
          <w:lang w:val="en-US"/>
        </w:rPr>
        <w:br/>
        <w:t xml:space="preserve">    </w:t>
      </w:r>
      <w:r w:rsidRPr="00F118BF">
        <w:rPr>
          <w:lang w:val="en-US"/>
        </w:rPr>
        <w:t>}</w:t>
      </w:r>
      <w:r w:rsidRPr="00F118BF">
        <w:rPr>
          <w:lang w:val="en-US"/>
        </w:rPr>
        <w:br/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</w:t>
      </w:r>
      <w:r w:rsidRPr="00F118BF">
        <w:rPr>
          <w:color w:val="B3AE60"/>
          <w:lang w:val="en-US"/>
        </w:rPr>
        <w:t>@Test</w:t>
      </w:r>
      <w:r w:rsidRPr="00F118BF">
        <w:rPr>
          <w:color w:val="B3AE60"/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void </w:t>
      </w:r>
      <w:r w:rsidRPr="00F118BF">
        <w:rPr>
          <w:color w:val="56A8F5"/>
          <w:lang w:val="en-US"/>
        </w:rPr>
        <w:t>shouldNotStartRental_whenPaymentMethodIsExpired</w:t>
      </w:r>
      <w:r w:rsidRPr="00F118BF">
        <w:rPr>
          <w:lang w:val="en-US"/>
        </w:rPr>
        <w:t>() {</w:t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rrange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User user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User(</w:t>
      </w:r>
      <w:r w:rsidRPr="00F118BF">
        <w:rPr>
          <w:color w:val="2AACB8"/>
          <w:lang w:val="en-US"/>
        </w:rPr>
        <w:t>4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user4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false</w:t>
      </w:r>
      <w:r w:rsidRPr="00F118BF">
        <w:rPr>
          <w:lang w:val="en-US"/>
        </w:rPr>
        <w:t xml:space="preserve">);  </w:t>
      </w:r>
      <w:r w:rsidRPr="00F118BF">
        <w:rPr>
          <w:color w:val="7A7E85"/>
          <w:lang w:val="en-US"/>
        </w:rPr>
        <w:t xml:space="preserve">// </w:t>
      </w:r>
      <w:r w:rsidRPr="00F118BF">
        <w:rPr>
          <w:color w:val="7A7E85"/>
        </w:rPr>
        <w:t>у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пользователя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истекшая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карта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Vehicle vehicle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Vehicle(</w:t>
      </w:r>
      <w:r w:rsidRPr="00F118BF">
        <w:rPr>
          <w:color w:val="2AACB8"/>
          <w:lang w:val="en-US"/>
        </w:rPr>
        <w:t>4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Mercedes-Benz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true</w:t>
      </w:r>
      <w:r w:rsidRPr="00F118BF">
        <w:rPr>
          <w:lang w:val="en-US"/>
        </w:rPr>
        <w:t>);</w:t>
      </w:r>
      <w:r w:rsidRPr="00F118BF">
        <w:rPr>
          <w:lang w:val="en-US"/>
        </w:rPr>
        <w:br/>
        <w:t xml:space="preserve">       </w:t>
      </w:r>
      <w:r w:rsidRPr="00F118BF">
        <w:rPr>
          <w:i/>
          <w:iCs/>
          <w:lang w:val="en-US"/>
        </w:rPr>
        <w:t>when</w:t>
      </w:r>
      <w:r w:rsidRPr="00F118BF">
        <w:rPr>
          <w:lang w:val="en-US"/>
        </w:rPr>
        <w:t>(paymentService.hasValidPaymentMethod(user.getId())).thenReturn(</w:t>
      </w:r>
      <w:r w:rsidRPr="00F118BF">
        <w:rPr>
          <w:color w:val="CF8E6D"/>
          <w:lang w:val="en-US"/>
        </w:rPr>
        <w:t>false</w:t>
      </w:r>
      <w:r w:rsidRPr="00F118BF">
        <w:rPr>
          <w:lang w:val="en-US"/>
        </w:rPr>
        <w:t>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c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color w:val="CF8E6D"/>
          <w:lang w:val="en-US"/>
        </w:rPr>
        <w:t xml:space="preserve">boolean </w:t>
      </w:r>
      <w:r w:rsidRPr="00F118BF">
        <w:rPr>
          <w:lang w:val="en-US"/>
        </w:rPr>
        <w:t xml:space="preserve">isRented = rentalService.startRental(user.getId(), vehicle.getId(), </w:t>
      </w:r>
      <w:r w:rsidRPr="00F118BF">
        <w:rPr>
          <w:color w:val="2AACB8"/>
          <w:lang w:val="en-US"/>
        </w:rPr>
        <w:t>30</w:t>
      </w:r>
      <w:r w:rsidRPr="00F118BF">
        <w:rPr>
          <w:lang w:val="en-US"/>
        </w:rPr>
        <w:t>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sser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>assertFalse(isRented);</w:t>
      </w:r>
      <w:r w:rsidRPr="00F118BF">
        <w:rPr>
          <w:lang w:val="en-US"/>
        </w:rPr>
        <w:br/>
        <w:t xml:space="preserve">       verify(</w:t>
      </w:r>
      <w:r w:rsidRPr="00F118BF">
        <w:rPr>
          <w:color w:val="C77DBB"/>
          <w:lang w:val="en-US"/>
        </w:rPr>
        <w:t>vehicleService</w:t>
      </w:r>
      <w:r w:rsidRPr="00F118BF">
        <w:rPr>
          <w:lang w:val="en-US"/>
        </w:rPr>
        <w:t>, never()).markAsRented(anyLong());</w:t>
      </w:r>
      <w:r w:rsidRPr="00F118BF">
        <w:rPr>
          <w:lang w:val="en-US"/>
        </w:rPr>
        <w:br/>
        <w:t xml:space="preserve">    }</w:t>
      </w:r>
      <w:r w:rsidRPr="00F118BF">
        <w:rPr>
          <w:lang w:val="en-US"/>
        </w:rPr>
        <w:br/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</w:t>
      </w:r>
      <w:r w:rsidRPr="00F118BF">
        <w:rPr>
          <w:color w:val="B3AE60"/>
          <w:lang w:val="en-US"/>
        </w:rPr>
        <w:t>@Test</w:t>
      </w:r>
      <w:r w:rsidRPr="00F118BF">
        <w:rPr>
          <w:color w:val="B3AE60"/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void </w:t>
      </w:r>
      <w:r w:rsidRPr="00F118BF">
        <w:rPr>
          <w:color w:val="56A8F5"/>
          <w:lang w:val="en-US"/>
        </w:rPr>
        <w:t>shouldNotEndRental_whenRentalIsAlreadyEnded</w:t>
      </w:r>
      <w:r w:rsidRPr="00F118BF">
        <w:rPr>
          <w:lang w:val="en-US"/>
        </w:rPr>
        <w:t>() {</w:t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rrange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Rental rental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Rental(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 xml:space="preserve">, 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 xml:space="preserve">, 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>, RentalStatus.ENDED);</w:t>
      </w:r>
      <w:r w:rsidRPr="00F118BF">
        <w:rPr>
          <w:lang w:val="en-US"/>
        </w:rPr>
        <w:br/>
        <w:t xml:space="preserve">       </w:t>
      </w:r>
      <w:r w:rsidRPr="00F118BF">
        <w:rPr>
          <w:i/>
          <w:iCs/>
          <w:lang w:val="en-US"/>
        </w:rPr>
        <w:t>when</w:t>
      </w:r>
      <w:r w:rsidRPr="00F118BF">
        <w:rPr>
          <w:lang w:val="en-US"/>
        </w:rPr>
        <w:t>(rentalRepository.findById(rental.getId())).thenReturn(Optional.of(rental)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c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color w:val="CF8E6D"/>
          <w:lang w:val="en-US"/>
        </w:rPr>
        <w:t xml:space="preserve">boolean </w:t>
      </w:r>
      <w:r w:rsidRPr="00F118BF">
        <w:rPr>
          <w:lang w:val="en-US"/>
        </w:rPr>
        <w:t>isEnded = rentalService.endRental(rental.getId()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sser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>assertFalse(isEnded);</w:t>
      </w:r>
      <w:r w:rsidRPr="00F118BF">
        <w:rPr>
          <w:lang w:val="en-US"/>
        </w:rPr>
        <w:br/>
        <w:t xml:space="preserve">       verify(paymentService, never()).chargeForRental(anyLong(), anyDouble());</w:t>
      </w:r>
      <w:r w:rsidRPr="00F118BF">
        <w:rPr>
          <w:lang w:val="en-US"/>
        </w:rPr>
        <w:br/>
        <w:t xml:space="preserve">    }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</w:t>
      </w:r>
      <w:r w:rsidRPr="00F118BF">
        <w:rPr>
          <w:color w:val="B3AE60"/>
          <w:lang w:val="en-US"/>
        </w:rPr>
        <w:t>@Test</w:t>
      </w:r>
      <w:r w:rsidRPr="00F118BF">
        <w:rPr>
          <w:color w:val="B3AE60"/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void </w:t>
      </w:r>
      <w:r w:rsidRPr="00F118BF">
        <w:rPr>
          <w:color w:val="56A8F5"/>
          <w:lang w:val="en-US"/>
        </w:rPr>
        <w:t>shouldReturnAvailableVehicles</w:t>
      </w:r>
      <w:r w:rsidRPr="00F118BF">
        <w:rPr>
          <w:lang w:val="en-US"/>
        </w:rPr>
        <w:t>() {</w:t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rrange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>List&lt;Vehicle&gt; availableVehicles = List.of(</w:t>
      </w:r>
      <w:r w:rsidRPr="00F118BF">
        <w:rPr>
          <w:lang w:val="en-US"/>
        </w:rPr>
        <w:br/>
        <w:t xml:space="preserve">            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Vehicle(</w:t>
      </w:r>
      <w:r w:rsidRPr="00F118BF">
        <w:rPr>
          <w:color w:val="2AACB8"/>
          <w:lang w:val="en-US"/>
        </w:rPr>
        <w:t>1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Tesla Model S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true</w:t>
      </w:r>
      <w:r w:rsidRPr="00F118BF">
        <w:rPr>
          <w:lang w:val="en-US"/>
        </w:rPr>
        <w:t>),</w:t>
      </w:r>
      <w:r w:rsidRPr="00F118BF">
        <w:rPr>
          <w:lang w:val="en-US"/>
        </w:rPr>
        <w:br/>
        <w:t xml:space="preserve">            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Vehicle(</w:t>
      </w:r>
      <w:r w:rsidRPr="00F118BF">
        <w:rPr>
          <w:color w:val="2AACB8"/>
          <w:lang w:val="en-US"/>
        </w:rPr>
        <w:t>2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BMW X5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true</w:t>
      </w:r>
      <w:r w:rsidRPr="00F118BF">
        <w:rPr>
          <w:lang w:val="en-US"/>
        </w:rPr>
        <w:t>)</w:t>
      </w:r>
      <w:r w:rsidRPr="00F118BF">
        <w:rPr>
          <w:lang w:val="en-US"/>
        </w:rPr>
        <w:br/>
        <w:t xml:space="preserve">       );</w:t>
      </w:r>
      <w:r w:rsidRPr="00F118BF">
        <w:rPr>
          <w:lang w:val="en-US"/>
        </w:rPr>
        <w:br/>
        <w:t xml:space="preserve">       </w:t>
      </w:r>
      <w:r w:rsidRPr="00F118BF">
        <w:rPr>
          <w:i/>
          <w:iCs/>
          <w:lang w:val="en-US"/>
        </w:rPr>
        <w:t>when</w:t>
      </w:r>
      <w:r w:rsidRPr="00F118BF">
        <w:rPr>
          <w:lang w:val="en-US"/>
        </w:rPr>
        <w:t>(</w:t>
      </w:r>
      <w:r w:rsidRPr="00F118BF">
        <w:rPr>
          <w:color w:val="C77DBB"/>
          <w:lang w:val="en-US"/>
        </w:rPr>
        <w:t>vehicleService</w:t>
      </w:r>
      <w:r w:rsidRPr="00F118BF">
        <w:rPr>
          <w:lang w:val="en-US"/>
        </w:rPr>
        <w:t>.getAvailableVehicles()).thenReturn(availableVehicles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c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List&lt;Vehicle&gt; result = </w:t>
      </w:r>
      <w:r w:rsidRPr="00F118BF">
        <w:rPr>
          <w:color w:val="C77DBB"/>
          <w:lang w:val="en-US"/>
        </w:rPr>
        <w:t>vehicleService</w:t>
      </w:r>
      <w:r w:rsidRPr="00F118BF">
        <w:rPr>
          <w:lang w:val="en-US"/>
        </w:rPr>
        <w:t>.getAvailableVehicles();</w:t>
      </w:r>
      <w:r w:rsidRPr="00F118BF">
        <w:rPr>
          <w:lang w:val="en-US"/>
        </w:rPr>
        <w:br/>
      </w:r>
      <w:r w:rsidRPr="00F118BF">
        <w:rPr>
          <w:lang w:val="en-US"/>
        </w:rPr>
        <w:br/>
      </w:r>
      <w:r w:rsidRPr="00F118BF">
        <w:rPr>
          <w:lang w:val="en-US"/>
        </w:rPr>
        <w:lastRenderedPageBreak/>
        <w:t xml:space="preserve">       </w:t>
      </w:r>
      <w:r w:rsidRPr="00F118BF">
        <w:rPr>
          <w:color w:val="7A7E85"/>
          <w:lang w:val="en-US"/>
        </w:rPr>
        <w:t>// Asser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>assertEquals(</w:t>
      </w:r>
      <w:r w:rsidRPr="00F118BF">
        <w:rPr>
          <w:color w:val="2AACB8"/>
          <w:lang w:val="en-US"/>
        </w:rPr>
        <w:t>2</w:t>
      </w:r>
      <w:r w:rsidRPr="00F118BF">
        <w:rPr>
          <w:lang w:val="en-US"/>
        </w:rPr>
        <w:t>, result.size());</w:t>
      </w:r>
      <w:r w:rsidRPr="00F118BF">
        <w:rPr>
          <w:lang w:val="en-US"/>
        </w:rPr>
        <w:br/>
        <w:t xml:space="preserve">       assertTrue(result.stream().allMatch(Vehicle::isAvailable));</w:t>
      </w:r>
      <w:r w:rsidRPr="00F118BF">
        <w:rPr>
          <w:lang w:val="en-US"/>
        </w:rPr>
        <w:br/>
        <w:t xml:space="preserve">    }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</w:t>
      </w:r>
      <w:r w:rsidRPr="00F118BF">
        <w:rPr>
          <w:color w:val="B3AE60"/>
          <w:lang w:val="en-US"/>
        </w:rPr>
        <w:t>@Test</w:t>
      </w:r>
      <w:r w:rsidRPr="00F118BF">
        <w:rPr>
          <w:color w:val="B3AE60"/>
          <w:lang w:val="en-US"/>
        </w:rPr>
        <w:br/>
        <w:t xml:space="preserve">    </w:t>
      </w:r>
      <w:r w:rsidRPr="00F118BF">
        <w:rPr>
          <w:color w:val="CF8E6D"/>
          <w:lang w:val="en-US"/>
        </w:rPr>
        <w:t xml:space="preserve">void </w:t>
      </w:r>
      <w:r w:rsidRPr="00F118BF">
        <w:rPr>
          <w:color w:val="56A8F5"/>
          <w:lang w:val="en-US"/>
        </w:rPr>
        <w:t>shouldNotStartRental_whenUserIsNotAuthenticated</w:t>
      </w:r>
      <w:r w:rsidRPr="00F118BF">
        <w:rPr>
          <w:lang w:val="en-US"/>
        </w:rPr>
        <w:t>() {</w:t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rrange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 xml:space="preserve">Vehicle vehicle = </w:t>
      </w:r>
      <w:r w:rsidRPr="00F118BF">
        <w:rPr>
          <w:color w:val="CF8E6D"/>
          <w:lang w:val="en-US"/>
        </w:rPr>
        <w:t xml:space="preserve">new </w:t>
      </w:r>
      <w:r w:rsidRPr="00F118BF">
        <w:rPr>
          <w:lang w:val="en-US"/>
        </w:rPr>
        <w:t>Vehicle(</w:t>
      </w:r>
      <w:r w:rsidRPr="00F118BF">
        <w:rPr>
          <w:color w:val="2AACB8"/>
          <w:lang w:val="en-US"/>
        </w:rPr>
        <w:t>5L</w:t>
      </w:r>
      <w:r w:rsidRPr="00F118BF">
        <w:rPr>
          <w:lang w:val="en-US"/>
        </w:rPr>
        <w:t xml:space="preserve">, </w:t>
      </w:r>
      <w:r w:rsidRPr="00F118BF">
        <w:rPr>
          <w:color w:val="6AAB73"/>
          <w:lang w:val="en-US"/>
        </w:rPr>
        <w:t>"Porsche 911"</w:t>
      </w:r>
      <w:r w:rsidRPr="00F118BF">
        <w:rPr>
          <w:lang w:val="en-US"/>
        </w:rPr>
        <w:t xml:space="preserve">, </w:t>
      </w:r>
      <w:r w:rsidRPr="00F118BF">
        <w:rPr>
          <w:color w:val="CF8E6D"/>
          <w:lang w:val="en-US"/>
        </w:rPr>
        <w:t>true</w:t>
      </w:r>
      <w:r w:rsidRPr="00F118BF">
        <w:rPr>
          <w:lang w:val="en-US"/>
        </w:rPr>
        <w:t>);</w:t>
      </w:r>
      <w:r w:rsidRPr="00F118BF">
        <w:rPr>
          <w:lang w:val="en-US"/>
        </w:rPr>
        <w:br/>
        <w:t xml:space="preserve">       </w:t>
      </w:r>
      <w:r w:rsidRPr="00F118BF">
        <w:rPr>
          <w:i/>
          <w:iCs/>
          <w:lang w:val="en-US"/>
        </w:rPr>
        <w:t>when</w:t>
      </w:r>
      <w:r w:rsidRPr="00F118BF">
        <w:rPr>
          <w:lang w:val="en-US"/>
        </w:rPr>
        <w:t>(authenticationService.isAuthenticated()).thenReturn(</w:t>
      </w:r>
      <w:r w:rsidRPr="00F118BF">
        <w:rPr>
          <w:color w:val="CF8E6D"/>
          <w:lang w:val="en-US"/>
        </w:rPr>
        <w:t>false</w:t>
      </w:r>
      <w:r w:rsidRPr="00F118BF">
        <w:rPr>
          <w:lang w:val="en-US"/>
        </w:rPr>
        <w:t xml:space="preserve">);  </w:t>
      </w:r>
      <w:r w:rsidRPr="00F118BF">
        <w:rPr>
          <w:color w:val="7A7E85"/>
          <w:lang w:val="en-US"/>
        </w:rPr>
        <w:t xml:space="preserve">// </w:t>
      </w:r>
      <w:r w:rsidRPr="00F118BF">
        <w:rPr>
          <w:color w:val="7A7E85"/>
        </w:rPr>
        <w:t>пользователь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не</w:t>
      </w:r>
      <w:r w:rsidRPr="00F118BF">
        <w:rPr>
          <w:color w:val="7A7E85"/>
          <w:lang w:val="en-US"/>
        </w:rPr>
        <w:t xml:space="preserve"> </w:t>
      </w:r>
      <w:r w:rsidRPr="00F118BF">
        <w:rPr>
          <w:color w:val="7A7E85"/>
        </w:rPr>
        <w:t>авторизован</w:t>
      </w:r>
      <w:r w:rsidRPr="00F118BF">
        <w:rPr>
          <w:color w:val="7A7E85"/>
          <w:lang w:val="en-US"/>
        </w:rPr>
        <w:br/>
      </w:r>
      <w:r w:rsidRPr="00F118BF">
        <w:rPr>
          <w:color w:val="7A7E85"/>
          <w:lang w:val="en-US"/>
        </w:rPr>
        <w:br/>
        <w:t xml:space="preserve">       // Ac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color w:val="CF8E6D"/>
          <w:lang w:val="en-US"/>
        </w:rPr>
        <w:t xml:space="preserve">boolean </w:t>
      </w:r>
      <w:r w:rsidRPr="00F118BF">
        <w:rPr>
          <w:lang w:val="en-US"/>
        </w:rPr>
        <w:t>isRented = rentalService.startRental(</w:t>
      </w:r>
      <w:r w:rsidRPr="00F118BF">
        <w:rPr>
          <w:color w:val="2AACB8"/>
          <w:lang w:val="en-US"/>
        </w:rPr>
        <w:t>5L</w:t>
      </w:r>
      <w:r w:rsidRPr="00F118BF">
        <w:rPr>
          <w:lang w:val="en-US"/>
        </w:rPr>
        <w:t xml:space="preserve">, vehicle.getId(), </w:t>
      </w:r>
      <w:r w:rsidRPr="00F118BF">
        <w:rPr>
          <w:color w:val="2AACB8"/>
          <w:lang w:val="en-US"/>
        </w:rPr>
        <w:t>60</w:t>
      </w:r>
      <w:r w:rsidRPr="00F118BF">
        <w:rPr>
          <w:lang w:val="en-US"/>
        </w:rPr>
        <w:t>);</w:t>
      </w:r>
      <w:r w:rsidRPr="00F118BF">
        <w:rPr>
          <w:lang w:val="en-US"/>
        </w:rPr>
        <w:br/>
      </w:r>
      <w:r w:rsidRPr="00F118BF">
        <w:rPr>
          <w:lang w:val="en-US"/>
        </w:rPr>
        <w:br/>
        <w:t xml:space="preserve">       </w:t>
      </w:r>
      <w:r w:rsidRPr="00F118BF">
        <w:rPr>
          <w:color w:val="7A7E85"/>
          <w:lang w:val="en-US"/>
        </w:rPr>
        <w:t>// Assert</w:t>
      </w:r>
      <w:r w:rsidRPr="00F118BF">
        <w:rPr>
          <w:color w:val="7A7E85"/>
          <w:lang w:val="en-US"/>
        </w:rPr>
        <w:br/>
        <w:t xml:space="preserve">       </w:t>
      </w:r>
      <w:r w:rsidRPr="00F118BF">
        <w:rPr>
          <w:lang w:val="en-US"/>
        </w:rPr>
        <w:t>assertFalse(isRented);</w:t>
      </w:r>
      <w:r w:rsidRPr="00F118BF">
        <w:rPr>
          <w:lang w:val="en-US"/>
        </w:rPr>
        <w:br/>
        <w:t xml:space="preserve">       verify(</w:t>
      </w:r>
      <w:r w:rsidRPr="00F118BF">
        <w:rPr>
          <w:color w:val="C77DBB"/>
          <w:lang w:val="en-US"/>
        </w:rPr>
        <w:t>vehicleService</w:t>
      </w:r>
      <w:r w:rsidRPr="00F118BF">
        <w:rPr>
          <w:lang w:val="en-US"/>
        </w:rPr>
        <w:t>, never()).markAsRented(anyLong());</w:t>
      </w:r>
      <w:r w:rsidRPr="00F118BF">
        <w:rPr>
          <w:lang w:val="en-US"/>
        </w:rPr>
        <w:br/>
        <w:t xml:space="preserve">    }</w:t>
      </w:r>
      <w:r w:rsidRPr="00F118BF">
        <w:rPr>
          <w:lang w:val="en-US"/>
        </w:rPr>
        <w:br/>
      </w:r>
      <w:r w:rsidRPr="00F118BF">
        <w:rPr>
          <w:lang w:val="en-US"/>
        </w:rPr>
        <w:br/>
      </w:r>
      <w:r w:rsidRPr="00F118BF">
        <w:rPr>
          <w:lang w:val="en-US"/>
        </w:rPr>
        <w:br/>
      </w:r>
      <w:r w:rsidRPr="00F118BF">
        <w:rPr>
          <w:lang w:val="en-US"/>
        </w:rPr>
        <w:br/>
        <w:t>}</w:t>
      </w:r>
    </w:p>
    <w:p w14:paraId="353D86C4" w14:textId="5994234A" w:rsidR="00F118BF" w:rsidRPr="00F118BF" w:rsidRDefault="00F118BF" w:rsidP="00D87F50">
      <w:pPr>
        <w:rPr>
          <w:sz w:val="28"/>
          <w:szCs w:val="28"/>
          <w:lang w:val="en-US"/>
        </w:rPr>
        <w:sectPr w:rsidR="00F118BF" w:rsidRPr="00F118B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467D61D" w14:textId="77777777" w:rsidR="00D87F50" w:rsidRPr="00F118BF" w:rsidRDefault="00D87F50" w:rsidP="00D87F50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val="en-US"/>
        </w:rPr>
      </w:pPr>
      <w:r w:rsidRPr="00AD1FE8">
        <w:rPr>
          <w:rFonts w:ascii="Times New Roman" w:eastAsia="Calibri" w:hAnsi="Times New Roman"/>
          <w:b/>
          <w:sz w:val="24"/>
        </w:rPr>
        <w:lastRenderedPageBreak/>
        <w:t>АТТЕСТАЦИОННЫЙ</w:t>
      </w:r>
      <w:r w:rsidRPr="00F118BF">
        <w:rPr>
          <w:rFonts w:ascii="Times New Roman" w:eastAsia="Calibri" w:hAnsi="Times New Roman"/>
          <w:b/>
          <w:sz w:val="24"/>
          <w:lang w:val="en-US"/>
        </w:rPr>
        <w:t xml:space="preserve"> </w:t>
      </w:r>
      <w:r w:rsidRPr="00AD1FE8">
        <w:rPr>
          <w:rFonts w:ascii="Times New Roman" w:eastAsia="Calibri" w:hAnsi="Times New Roman"/>
          <w:b/>
          <w:sz w:val="24"/>
        </w:rPr>
        <w:t>ЛИСТ</w:t>
      </w:r>
    </w:p>
    <w:p w14:paraId="6E8DBFE5" w14:textId="77777777" w:rsidR="00D87F50" w:rsidRPr="00F118BF" w:rsidRDefault="00D87F50" w:rsidP="00D87F50">
      <w:pPr>
        <w:spacing w:after="0" w:line="240" w:lineRule="auto"/>
        <w:jc w:val="center"/>
        <w:rPr>
          <w:rFonts w:ascii="Times New Roman" w:eastAsia="Calibri" w:hAnsi="Times New Roman"/>
          <w:b/>
          <w:lang w:val="en-US"/>
        </w:rPr>
      </w:pPr>
      <w:r w:rsidRPr="00F118BF">
        <w:rPr>
          <w:rFonts w:ascii="Times New Roman" w:eastAsia="Calibri" w:hAnsi="Times New Roman"/>
          <w:b/>
          <w:lang w:val="en-US"/>
        </w:rPr>
        <w:t xml:space="preserve"> </w:t>
      </w:r>
      <w:r w:rsidRPr="00AD1FE8">
        <w:rPr>
          <w:rFonts w:ascii="Times New Roman" w:eastAsia="Calibri" w:hAnsi="Times New Roman"/>
          <w:b/>
        </w:rPr>
        <w:t>ПО</w:t>
      </w:r>
      <w:r w:rsidRPr="00F118BF">
        <w:rPr>
          <w:rFonts w:ascii="Times New Roman" w:eastAsia="Calibri" w:hAnsi="Times New Roman"/>
          <w:b/>
          <w:lang w:val="en-US"/>
        </w:rPr>
        <w:t xml:space="preserve"> </w:t>
      </w:r>
      <w:r>
        <w:rPr>
          <w:rFonts w:ascii="Times New Roman" w:eastAsia="Calibri" w:hAnsi="Times New Roman"/>
          <w:b/>
        </w:rPr>
        <w:t>УЧЕБНОЙ</w:t>
      </w:r>
      <w:r w:rsidRPr="00F118BF">
        <w:rPr>
          <w:rFonts w:ascii="Times New Roman" w:eastAsia="Calibri" w:hAnsi="Times New Roman"/>
          <w:b/>
          <w:lang w:val="en-US"/>
        </w:rPr>
        <w:t xml:space="preserve"> </w:t>
      </w:r>
      <w:r w:rsidRPr="00AD1FE8">
        <w:rPr>
          <w:rFonts w:ascii="Times New Roman" w:eastAsia="Calibri" w:hAnsi="Times New Roman"/>
          <w:b/>
        </w:rPr>
        <w:t>ПРАКТИКЕ</w:t>
      </w:r>
      <w:r w:rsidRPr="00F118BF">
        <w:rPr>
          <w:rFonts w:ascii="Times New Roman" w:eastAsia="Calibri" w:hAnsi="Times New Roman"/>
          <w:b/>
          <w:lang w:val="en-US"/>
        </w:rPr>
        <w:t xml:space="preserve"> </w:t>
      </w:r>
      <w:r>
        <w:rPr>
          <w:rFonts w:ascii="Times New Roman" w:eastAsia="Calibri" w:hAnsi="Times New Roman"/>
          <w:b/>
        </w:rPr>
        <w:t>УП</w:t>
      </w:r>
      <w:r w:rsidRPr="00F118BF">
        <w:rPr>
          <w:rFonts w:ascii="Times New Roman" w:eastAsia="Calibri" w:hAnsi="Times New Roman"/>
          <w:b/>
          <w:lang w:val="en-US"/>
        </w:rPr>
        <w:t>.02.01 (</w:t>
      </w:r>
      <w:r w:rsidRPr="00AD1FE8">
        <w:rPr>
          <w:rFonts w:ascii="Times New Roman" w:eastAsia="Calibri" w:hAnsi="Times New Roman"/>
          <w:b/>
        </w:rPr>
        <w:t>ПО</w:t>
      </w:r>
      <w:r w:rsidRPr="00F118BF">
        <w:rPr>
          <w:rFonts w:ascii="Times New Roman" w:eastAsia="Calibri" w:hAnsi="Times New Roman"/>
          <w:b/>
          <w:lang w:val="en-US"/>
        </w:rPr>
        <w:t xml:space="preserve"> </w:t>
      </w:r>
      <w:r w:rsidRPr="00AD1FE8">
        <w:rPr>
          <w:rFonts w:ascii="Times New Roman" w:eastAsia="Calibri" w:hAnsi="Times New Roman"/>
          <w:b/>
        </w:rPr>
        <w:t>ПРОФИЛЮ</w:t>
      </w:r>
      <w:r w:rsidRPr="00F118BF">
        <w:rPr>
          <w:rFonts w:ascii="Times New Roman" w:eastAsia="Calibri" w:hAnsi="Times New Roman"/>
          <w:b/>
          <w:lang w:val="en-US"/>
        </w:rPr>
        <w:t xml:space="preserve"> </w:t>
      </w:r>
      <w:r w:rsidRPr="00AD1FE8">
        <w:rPr>
          <w:rFonts w:ascii="Times New Roman" w:eastAsia="Calibri" w:hAnsi="Times New Roman"/>
          <w:b/>
        </w:rPr>
        <w:t>СПЕЦИАЛЬНОСТИ</w:t>
      </w:r>
      <w:r w:rsidRPr="00F118BF">
        <w:rPr>
          <w:rFonts w:ascii="Times New Roman" w:eastAsia="Calibri" w:hAnsi="Times New Roman"/>
          <w:b/>
          <w:lang w:val="en-US"/>
        </w:rPr>
        <w:t>)</w:t>
      </w:r>
    </w:p>
    <w:p w14:paraId="4F079838" w14:textId="77777777" w:rsidR="00D87F50" w:rsidRPr="00F118BF" w:rsidRDefault="00D87F50" w:rsidP="00D87F50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  <w:lang w:val="en-US"/>
        </w:rPr>
      </w:pPr>
    </w:p>
    <w:p w14:paraId="71678910" w14:textId="77777777" w:rsidR="00D87F50" w:rsidRPr="00F118BF" w:rsidRDefault="00D87F50" w:rsidP="00D87F50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  <w:lang w:val="en-US"/>
        </w:rPr>
      </w:pPr>
    </w:p>
    <w:p w14:paraId="2C021A28" w14:textId="77777777" w:rsidR="00D87F50" w:rsidRPr="00F118BF" w:rsidRDefault="00D87F50" w:rsidP="00D87F50">
      <w:pPr>
        <w:spacing w:after="0" w:line="240" w:lineRule="auto"/>
        <w:rPr>
          <w:rFonts w:ascii="Times New Roman" w:hAnsi="Times New Roman"/>
          <w:sz w:val="28"/>
          <w:szCs w:val="24"/>
          <w:u w:val="single"/>
          <w:lang w:val="en-US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>о</w:t>
      </w:r>
      <w:r w:rsidRPr="00F118BF">
        <w:rPr>
          <w:rFonts w:ascii="Times New Roman" w:hAnsi="Times New Roman"/>
          <w:sz w:val="28"/>
          <w:szCs w:val="24"/>
          <w:lang w:val="en-US"/>
        </w:rPr>
        <w:t xml:space="preserve"> </w:t>
      </w:r>
      <w:r w:rsidRPr="009814B2">
        <w:rPr>
          <w:rFonts w:ascii="Times New Roman" w:hAnsi="Times New Roman"/>
          <w:sz w:val="28"/>
          <w:szCs w:val="24"/>
        </w:rPr>
        <w:t>профессиональному</w:t>
      </w:r>
      <w:r w:rsidRPr="00F118BF">
        <w:rPr>
          <w:rFonts w:ascii="Times New Roman" w:hAnsi="Times New Roman"/>
          <w:sz w:val="28"/>
          <w:szCs w:val="24"/>
          <w:lang w:val="en-US"/>
        </w:rPr>
        <w:t xml:space="preserve"> </w:t>
      </w:r>
      <w:r w:rsidRPr="009814B2">
        <w:rPr>
          <w:rFonts w:ascii="Times New Roman" w:hAnsi="Times New Roman"/>
          <w:sz w:val="28"/>
          <w:szCs w:val="24"/>
        </w:rPr>
        <w:t>модулю</w:t>
      </w:r>
      <w:r w:rsidRPr="00F118BF">
        <w:rPr>
          <w:rFonts w:ascii="Times New Roman" w:hAnsi="Times New Roman"/>
          <w:sz w:val="28"/>
          <w:szCs w:val="24"/>
          <w:lang w:val="en-US"/>
        </w:rPr>
        <w:t xml:space="preserve"> </w:t>
      </w:r>
      <w:r>
        <w:rPr>
          <w:rFonts w:ascii="Times New Roman" w:hAnsi="Times New Roman"/>
          <w:sz w:val="28"/>
          <w:szCs w:val="24"/>
        </w:rPr>
        <w:t>ПМ</w:t>
      </w:r>
      <w:r w:rsidRPr="00F118BF">
        <w:rPr>
          <w:rFonts w:ascii="Times New Roman" w:hAnsi="Times New Roman"/>
          <w:sz w:val="28"/>
          <w:szCs w:val="24"/>
          <w:lang w:val="en-US"/>
        </w:rPr>
        <w:t xml:space="preserve">.02  </w:t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</w:t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 xml:space="preserve"> </w:t>
      </w:r>
      <w:r w:rsidRPr="00122BF4">
        <w:rPr>
          <w:rFonts w:ascii="Times New Roman" w:hAnsi="Times New Roman"/>
          <w:sz w:val="28"/>
          <w:szCs w:val="24"/>
          <w:u w:val="single"/>
        </w:rPr>
        <w:t>интеграции</w:t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  <w:t xml:space="preserve"> </w:t>
      </w:r>
      <w:r w:rsidRPr="00122BF4">
        <w:rPr>
          <w:rFonts w:ascii="Times New Roman" w:hAnsi="Times New Roman"/>
          <w:sz w:val="28"/>
          <w:szCs w:val="24"/>
          <w:u w:val="single"/>
        </w:rPr>
        <w:t>программных</w:t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 xml:space="preserve"> </w:t>
      </w:r>
      <w:r w:rsidRPr="00122BF4">
        <w:rPr>
          <w:rFonts w:ascii="Times New Roman" w:hAnsi="Times New Roman"/>
          <w:sz w:val="28"/>
          <w:szCs w:val="24"/>
          <w:u w:val="single"/>
        </w:rPr>
        <w:t>модулей</w:t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>»</w:t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4"/>
          <w:u w:val="single"/>
          <w:lang w:val="en-US"/>
        </w:rPr>
        <w:tab/>
      </w:r>
    </w:p>
    <w:p w14:paraId="67B2475F" w14:textId="77777777" w:rsidR="00D87F50" w:rsidRPr="00F118BF" w:rsidRDefault="00D87F50" w:rsidP="00D87F50">
      <w:pPr>
        <w:spacing w:after="0" w:line="240" w:lineRule="auto"/>
        <w:jc w:val="center"/>
        <w:rPr>
          <w:rFonts w:ascii="Times New Roman" w:hAnsi="Times New Roman"/>
          <w:sz w:val="18"/>
          <w:szCs w:val="28"/>
          <w:lang w:val="en-US"/>
        </w:rPr>
      </w:pPr>
      <w:r w:rsidRPr="00F118BF">
        <w:rPr>
          <w:rFonts w:ascii="Times New Roman" w:hAnsi="Times New Roman"/>
          <w:sz w:val="20"/>
          <w:szCs w:val="20"/>
          <w:lang w:val="en-US"/>
        </w:rPr>
        <w:t>(</w:t>
      </w:r>
      <w:r w:rsidRPr="009814B2">
        <w:rPr>
          <w:rFonts w:ascii="Times New Roman" w:hAnsi="Times New Roman"/>
          <w:sz w:val="20"/>
          <w:szCs w:val="20"/>
        </w:rPr>
        <w:t>код</w:t>
      </w:r>
      <w:r w:rsidRPr="00F118BF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9814B2">
        <w:rPr>
          <w:rFonts w:ascii="Times New Roman" w:hAnsi="Times New Roman"/>
          <w:sz w:val="20"/>
          <w:szCs w:val="20"/>
        </w:rPr>
        <w:t>и</w:t>
      </w:r>
      <w:r w:rsidRPr="00F118BF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9814B2">
        <w:rPr>
          <w:rFonts w:ascii="Times New Roman" w:hAnsi="Times New Roman"/>
          <w:sz w:val="20"/>
          <w:szCs w:val="20"/>
        </w:rPr>
        <w:t>наименование</w:t>
      </w:r>
      <w:r w:rsidRPr="00F118BF">
        <w:rPr>
          <w:rFonts w:ascii="Times New Roman" w:hAnsi="Times New Roman"/>
          <w:sz w:val="20"/>
          <w:szCs w:val="20"/>
          <w:lang w:val="en-US"/>
        </w:rPr>
        <w:t>)</w:t>
      </w:r>
    </w:p>
    <w:p w14:paraId="3D68F55B" w14:textId="77777777" w:rsidR="00D87F50" w:rsidRPr="00F118BF" w:rsidRDefault="00D87F50" w:rsidP="00D87F50">
      <w:pPr>
        <w:spacing w:before="120"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 w:rsidRPr="00F118BF">
        <w:rPr>
          <w:rFonts w:ascii="Times New Roman" w:hAnsi="Times New Roman"/>
          <w:b/>
          <w:sz w:val="28"/>
          <w:szCs w:val="28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 xml:space="preserve">09.02.07   </w:t>
      </w:r>
      <w:r>
        <w:rPr>
          <w:rFonts w:ascii="Times New Roman" w:hAnsi="Times New Roman"/>
          <w:sz w:val="28"/>
          <w:szCs w:val="28"/>
          <w:u w:val="single"/>
        </w:rPr>
        <w:t>Информационные</w:t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системы</w:t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и</w:t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программирование</w:t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ab/>
      </w:r>
    </w:p>
    <w:p w14:paraId="7E9988D5" w14:textId="77777777" w:rsidR="00D87F50" w:rsidRPr="00F118BF" w:rsidRDefault="00D87F50" w:rsidP="00D87F50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en-US"/>
        </w:rPr>
      </w:pPr>
      <w:r w:rsidRPr="00F118BF">
        <w:rPr>
          <w:rFonts w:ascii="Times New Roman" w:hAnsi="Times New Roman"/>
          <w:sz w:val="20"/>
          <w:szCs w:val="20"/>
          <w:lang w:val="en-US"/>
        </w:rPr>
        <w:t xml:space="preserve">                              (</w:t>
      </w:r>
      <w:r w:rsidRPr="009814B2">
        <w:rPr>
          <w:rFonts w:ascii="Times New Roman" w:hAnsi="Times New Roman"/>
          <w:sz w:val="20"/>
          <w:szCs w:val="20"/>
        </w:rPr>
        <w:t>код</w:t>
      </w:r>
      <w:r w:rsidRPr="00F118BF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9814B2">
        <w:rPr>
          <w:rFonts w:ascii="Times New Roman" w:hAnsi="Times New Roman"/>
          <w:sz w:val="20"/>
          <w:szCs w:val="20"/>
        </w:rPr>
        <w:t>и</w:t>
      </w:r>
      <w:r w:rsidRPr="00F118BF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9814B2">
        <w:rPr>
          <w:rFonts w:ascii="Times New Roman" w:hAnsi="Times New Roman"/>
          <w:sz w:val="20"/>
          <w:szCs w:val="20"/>
        </w:rPr>
        <w:t>наименование</w:t>
      </w:r>
      <w:r w:rsidRPr="00F118BF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9814B2">
        <w:rPr>
          <w:rFonts w:ascii="Times New Roman" w:hAnsi="Times New Roman"/>
          <w:sz w:val="20"/>
          <w:szCs w:val="20"/>
        </w:rPr>
        <w:t>специальности</w:t>
      </w:r>
      <w:r w:rsidRPr="00F118BF">
        <w:rPr>
          <w:rFonts w:ascii="Times New Roman" w:hAnsi="Times New Roman"/>
          <w:sz w:val="20"/>
          <w:szCs w:val="20"/>
          <w:lang w:val="en-US"/>
        </w:rPr>
        <w:t>)</w:t>
      </w:r>
    </w:p>
    <w:p w14:paraId="63235F58" w14:textId="77777777" w:rsidR="00D87F50" w:rsidRPr="00F118BF" w:rsidRDefault="00D87F50" w:rsidP="00D87F50">
      <w:pPr>
        <w:spacing w:before="240"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Студент</w:t>
      </w:r>
      <w:r w:rsidRPr="00F118BF"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</w:rPr>
        <w:t>ка</w:t>
      </w:r>
      <w:r w:rsidRPr="00F118BF">
        <w:rPr>
          <w:rFonts w:ascii="Times New Roman" w:hAnsi="Times New Roman"/>
          <w:sz w:val="28"/>
          <w:szCs w:val="28"/>
          <w:lang w:val="en-US"/>
        </w:rPr>
        <w:t>)</w:t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 xml:space="preserve">  4  </w:t>
      </w:r>
      <w:r w:rsidRPr="00685DE1">
        <w:rPr>
          <w:rFonts w:ascii="Times New Roman" w:hAnsi="Times New Roman"/>
          <w:sz w:val="28"/>
          <w:szCs w:val="28"/>
        </w:rPr>
        <w:t>курса</w:t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 xml:space="preserve">  42919/2  </w:t>
      </w:r>
      <w:r w:rsidRPr="00685DE1">
        <w:rPr>
          <w:rFonts w:ascii="Times New Roman" w:hAnsi="Times New Roman"/>
          <w:sz w:val="28"/>
          <w:szCs w:val="28"/>
        </w:rPr>
        <w:t>группы</w:t>
      </w:r>
    </w:p>
    <w:p w14:paraId="5F0D987F" w14:textId="77777777" w:rsidR="00D87F50" w:rsidRPr="00F118BF" w:rsidRDefault="00D87F50" w:rsidP="00D87F50">
      <w:pPr>
        <w:spacing w:after="0" w:line="240" w:lineRule="auto"/>
        <w:rPr>
          <w:rFonts w:ascii="Times New Roman" w:hAnsi="Times New Roman"/>
          <w:sz w:val="14"/>
          <w:szCs w:val="14"/>
          <w:lang w:val="en-US"/>
        </w:rPr>
      </w:pPr>
    </w:p>
    <w:p w14:paraId="27A01EB3" w14:textId="77777777" w:rsidR="00D87F50" w:rsidRPr="00F118BF" w:rsidRDefault="00D87F50" w:rsidP="00D87F50">
      <w:pPr>
        <w:spacing w:after="0" w:line="240" w:lineRule="auto"/>
        <w:rPr>
          <w:rFonts w:ascii="Times New Roman" w:hAnsi="Times New Roman"/>
          <w:sz w:val="12"/>
          <w:szCs w:val="12"/>
          <w:lang w:val="en-US"/>
        </w:rPr>
      </w:pPr>
    </w:p>
    <w:p w14:paraId="44C67558" w14:textId="5306613C" w:rsidR="00D87F50" w:rsidRPr="00F118BF" w:rsidRDefault="00D87F50" w:rsidP="00D87F5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  <w:lang w:val="en-US"/>
        </w:rPr>
      </w:pP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 xml:space="preserve">   </w:t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ab/>
      </w:r>
      <w:r w:rsidR="00F118BF">
        <w:rPr>
          <w:rFonts w:ascii="Times New Roman" w:hAnsi="Times New Roman"/>
          <w:sz w:val="28"/>
          <w:szCs w:val="28"/>
          <w:u w:val="single"/>
        </w:rPr>
        <w:t>Назаров</w:t>
      </w:r>
      <w:r w:rsidR="00F118BF" w:rsidRPr="00451363">
        <w:rPr>
          <w:rFonts w:ascii="Times New Roman" w:hAnsi="Times New Roman"/>
          <w:sz w:val="28"/>
          <w:szCs w:val="28"/>
          <w:u w:val="single"/>
          <w:lang w:val="en-US"/>
        </w:rPr>
        <w:t xml:space="preserve"> </w:t>
      </w:r>
      <w:r w:rsidR="00F118BF">
        <w:rPr>
          <w:rFonts w:ascii="Times New Roman" w:hAnsi="Times New Roman"/>
          <w:sz w:val="28"/>
          <w:szCs w:val="28"/>
          <w:u w:val="single"/>
        </w:rPr>
        <w:t>Никита</w:t>
      </w:r>
      <w:r w:rsidR="00F118BF" w:rsidRPr="00451363">
        <w:rPr>
          <w:rFonts w:ascii="Times New Roman" w:hAnsi="Times New Roman"/>
          <w:sz w:val="28"/>
          <w:szCs w:val="28"/>
          <w:u w:val="single"/>
          <w:lang w:val="en-US"/>
        </w:rPr>
        <w:t xml:space="preserve"> </w:t>
      </w:r>
      <w:r w:rsidR="00F118BF">
        <w:rPr>
          <w:rFonts w:ascii="Times New Roman" w:hAnsi="Times New Roman"/>
          <w:sz w:val="28"/>
          <w:szCs w:val="28"/>
          <w:u w:val="single"/>
        </w:rPr>
        <w:t>Дмитриевич</w:t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ab/>
      </w:r>
    </w:p>
    <w:p w14:paraId="0C909347" w14:textId="77777777" w:rsidR="00D87F50" w:rsidRPr="00F118BF" w:rsidRDefault="00D87F50" w:rsidP="00D87F50">
      <w:pPr>
        <w:spacing w:after="0" w:line="240" w:lineRule="auto"/>
        <w:jc w:val="center"/>
        <w:rPr>
          <w:rFonts w:ascii="Times New Roman" w:hAnsi="Times New Roman"/>
          <w:sz w:val="20"/>
          <w:szCs w:val="20"/>
          <w:lang w:val="en-US"/>
        </w:rPr>
      </w:pPr>
      <w:r w:rsidRPr="00F118BF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F118BF">
        <w:rPr>
          <w:rFonts w:ascii="Times New Roman" w:hAnsi="Times New Roman"/>
          <w:sz w:val="20"/>
          <w:szCs w:val="20"/>
          <w:lang w:val="en-US"/>
        </w:rPr>
        <w:tab/>
        <w:t>(</w:t>
      </w:r>
      <w:r w:rsidRPr="009814B2">
        <w:rPr>
          <w:rFonts w:ascii="Times New Roman" w:hAnsi="Times New Roman"/>
          <w:sz w:val="20"/>
          <w:szCs w:val="20"/>
        </w:rPr>
        <w:t>Фамилия</w:t>
      </w:r>
      <w:r w:rsidRPr="00F118BF">
        <w:rPr>
          <w:rFonts w:ascii="Times New Roman" w:hAnsi="Times New Roman"/>
          <w:sz w:val="20"/>
          <w:szCs w:val="20"/>
          <w:lang w:val="en-US"/>
        </w:rPr>
        <w:t xml:space="preserve">, </w:t>
      </w:r>
      <w:r w:rsidRPr="009814B2">
        <w:rPr>
          <w:rFonts w:ascii="Times New Roman" w:hAnsi="Times New Roman"/>
          <w:sz w:val="20"/>
          <w:szCs w:val="20"/>
        </w:rPr>
        <w:t>имя</w:t>
      </w:r>
      <w:r w:rsidRPr="00F118BF">
        <w:rPr>
          <w:rFonts w:ascii="Times New Roman" w:hAnsi="Times New Roman"/>
          <w:sz w:val="20"/>
          <w:szCs w:val="20"/>
          <w:lang w:val="en-US"/>
        </w:rPr>
        <w:t xml:space="preserve">, </w:t>
      </w:r>
      <w:r w:rsidRPr="009814B2">
        <w:rPr>
          <w:rFonts w:ascii="Times New Roman" w:hAnsi="Times New Roman"/>
          <w:sz w:val="20"/>
          <w:szCs w:val="20"/>
        </w:rPr>
        <w:t>отчество</w:t>
      </w:r>
      <w:r w:rsidRPr="00F118BF">
        <w:rPr>
          <w:rFonts w:ascii="Times New Roman" w:hAnsi="Times New Roman"/>
          <w:sz w:val="20"/>
          <w:szCs w:val="20"/>
          <w:lang w:val="en-US"/>
        </w:rPr>
        <w:t>)</w:t>
      </w:r>
    </w:p>
    <w:p w14:paraId="216ECA42" w14:textId="77777777" w:rsidR="00D87F50" w:rsidRPr="00F118BF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  <w:lang w:val="en-US"/>
        </w:rPr>
      </w:pPr>
    </w:p>
    <w:p w14:paraId="32521A0C" w14:textId="77777777" w:rsidR="00D87F50" w:rsidRPr="00F118BF" w:rsidRDefault="00D87F50" w:rsidP="00D87F50">
      <w:pPr>
        <w:spacing w:after="0" w:line="204" w:lineRule="auto"/>
        <w:rPr>
          <w:rFonts w:ascii="Times New Roman" w:hAnsi="Times New Roman"/>
          <w:sz w:val="28"/>
          <w:szCs w:val="28"/>
          <w:u w:val="single"/>
          <w:lang w:val="en-US"/>
        </w:rPr>
      </w:pPr>
      <w:r w:rsidRPr="00F86F3E">
        <w:rPr>
          <w:rFonts w:ascii="Times New Roman" w:hAnsi="Times New Roman"/>
          <w:sz w:val="28"/>
          <w:szCs w:val="24"/>
        </w:rPr>
        <w:t>Место</w:t>
      </w:r>
      <w:r w:rsidRPr="00EC085F">
        <w:rPr>
          <w:rFonts w:ascii="Times New Roman" w:hAnsi="Times New Roman"/>
          <w:sz w:val="28"/>
          <w:szCs w:val="24"/>
          <w:lang w:val="en-US"/>
        </w:rPr>
        <w:t xml:space="preserve"> </w:t>
      </w:r>
      <w:r w:rsidRPr="00F86F3E">
        <w:rPr>
          <w:rFonts w:ascii="Times New Roman" w:hAnsi="Times New Roman"/>
          <w:sz w:val="28"/>
          <w:szCs w:val="24"/>
        </w:rPr>
        <w:t>прохождения</w:t>
      </w:r>
      <w:r w:rsidRPr="00EC085F">
        <w:rPr>
          <w:rFonts w:ascii="Times New Roman" w:hAnsi="Times New Roman"/>
          <w:sz w:val="28"/>
          <w:szCs w:val="24"/>
          <w:lang w:val="en-US"/>
        </w:rPr>
        <w:t xml:space="preserve">  </w:t>
      </w:r>
      <w:r w:rsidRPr="00F86F3E">
        <w:rPr>
          <w:rFonts w:ascii="Times New Roman" w:hAnsi="Times New Roman"/>
          <w:sz w:val="28"/>
          <w:szCs w:val="24"/>
        </w:rPr>
        <w:t>практики</w:t>
      </w:r>
      <w:r w:rsidRPr="00EC085F">
        <w:rPr>
          <w:rFonts w:ascii="Times New Roman" w:hAnsi="Times New Roman"/>
          <w:sz w:val="28"/>
          <w:szCs w:val="24"/>
          <w:lang w:val="en-US"/>
        </w:rPr>
        <w:t>:</w:t>
      </w:r>
      <w:r w:rsidRPr="00EC085F">
        <w:rPr>
          <w:rFonts w:ascii="Times New Roman" w:hAnsi="Times New Roman"/>
          <w:szCs w:val="20"/>
          <w:u w:val="single"/>
          <w:lang w:val="en-US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</w:t>
      </w:r>
      <w:r w:rsidRPr="00EC085F">
        <w:rPr>
          <w:rFonts w:ascii="Times New Roman" w:hAnsi="Times New Roman"/>
          <w:sz w:val="28"/>
          <w:szCs w:val="28"/>
          <w:u w:val="single"/>
          <w:lang w:val="en-US"/>
        </w:rPr>
        <w:t xml:space="preserve">, </w:t>
      </w:r>
      <w:r>
        <w:rPr>
          <w:rFonts w:ascii="Times New Roman" w:hAnsi="Times New Roman"/>
          <w:sz w:val="28"/>
          <w:szCs w:val="28"/>
          <w:u w:val="single"/>
        </w:rPr>
        <w:t>пр</w:t>
      </w:r>
      <w:r w:rsidRPr="00EC085F">
        <w:rPr>
          <w:rFonts w:ascii="Times New Roman" w:hAnsi="Times New Roman"/>
          <w:sz w:val="28"/>
          <w:szCs w:val="28"/>
          <w:u w:val="single"/>
          <w:lang w:val="en-US"/>
        </w:rPr>
        <w:t xml:space="preserve">. </w:t>
      </w:r>
      <w:r>
        <w:rPr>
          <w:rFonts w:ascii="Times New Roman" w:hAnsi="Times New Roman"/>
          <w:sz w:val="28"/>
          <w:szCs w:val="28"/>
          <w:u w:val="single"/>
        </w:rPr>
        <w:t>Энгельса</w:t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>, 23</w:t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ab/>
      </w:r>
      <w:r w:rsidRPr="00F118BF">
        <w:rPr>
          <w:rFonts w:ascii="Times New Roman" w:hAnsi="Times New Roman"/>
          <w:sz w:val="28"/>
          <w:szCs w:val="28"/>
          <w:u w:val="single"/>
          <w:lang w:val="en-US"/>
        </w:rPr>
        <w:tab/>
      </w:r>
    </w:p>
    <w:p w14:paraId="12BE108F" w14:textId="77777777" w:rsidR="00D87F50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 w:rsidRPr="00F118BF">
        <w:rPr>
          <w:rFonts w:ascii="Times New Roman" w:hAnsi="Times New Roman"/>
          <w:sz w:val="20"/>
          <w:szCs w:val="20"/>
          <w:lang w:val="en-US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208DFB65" w14:textId="77777777" w:rsidR="00D87F50" w:rsidRPr="001B144E" w:rsidRDefault="00D87F50" w:rsidP="00D87F5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1F20313" w14:textId="77777777" w:rsidR="00D87F50" w:rsidRPr="006229C9" w:rsidRDefault="00D87F50" w:rsidP="00D87F5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C6C97EA" w14:textId="77777777" w:rsidR="00D87F50" w:rsidRPr="009814B2" w:rsidRDefault="00D87F50" w:rsidP="00D87F5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D0CC5B3" w14:textId="77777777" w:rsidR="00D87F50" w:rsidRPr="009814B2" w:rsidRDefault="00D87F50" w:rsidP="00D87F5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23</w:t>
      </w:r>
      <w:r w:rsidRPr="00B3691F">
        <w:rPr>
          <w:rFonts w:ascii="Times New Roman" w:hAnsi="Times New Roman"/>
          <w:sz w:val="28"/>
          <w:szCs w:val="28"/>
        </w:rPr>
        <w:t>» сентября 2024 г. по «</w:t>
      </w:r>
      <w:r>
        <w:rPr>
          <w:rFonts w:ascii="Times New Roman" w:hAnsi="Times New Roman"/>
          <w:sz w:val="28"/>
          <w:szCs w:val="28"/>
        </w:rPr>
        <w:t>05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5E093EC4" w14:textId="77777777" w:rsidR="00D87F50" w:rsidRPr="008E11B4" w:rsidRDefault="00D87F50" w:rsidP="00D87F5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23B9BDC5" w14:textId="77777777" w:rsidR="00D87F50" w:rsidRPr="00E723E1" w:rsidRDefault="00D87F50" w:rsidP="00D87F50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</w:rPr>
      </w:pPr>
      <w:r w:rsidRPr="000E4C36">
        <w:rPr>
          <w:rFonts w:ascii="Times New Roman" w:eastAsia="Calibri" w:hAnsi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D87F50" w:rsidRPr="000E4C36" w14:paraId="2E5054A7" w14:textId="77777777" w:rsidTr="005D169E">
        <w:trPr>
          <w:trHeight w:val="502"/>
        </w:trPr>
        <w:tc>
          <w:tcPr>
            <w:tcW w:w="5352" w:type="dxa"/>
            <w:shd w:val="clear" w:color="auto" w:fill="auto"/>
          </w:tcPr>
          <w:p w14:paraId="27B1FCDE" w14:textId="77777777" w:rsidR="00D87F50" w:rsidRPr="000E4C36" w:rsidRDefault="00D87F50" w:rsidP="005D169E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723EA35E" w14:textId="77777777" w:rsidR="00D87F50" w:rsidRPr="000E4C36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680E3B5E" w14:textId="77777777" w:rsidR="00D87F50" w:rsidRPr="000E4C36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0508667C" w14:textId="77777777" w:rsidR="00D87F50" w:rsidRPr="000E4C36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D87F50" w:rsidRPr="000E4C36" w14:paraId="40C5D3DF" w14:textId="77777777" w:rsidTr="005D169E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ACC4795" w14:textId="77777777" w:rsidR="00D87F50" w:rsidRPr="006D4985" w:rsidRDefault="00D87F50" w:rsidP="005D169E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1.  </w:t>
            </w:r>
            <w:r w:rsidRPr="006D4985">
              <w:rPr>
                <w:bCs/>
                <w:sz w:val="20"/>
                <w:szCs w:val="20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9E312D1" w14:textId="77777777" w:rsidR="00D87F50" w:rsidRPr="00117515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755C726" w14:textId="77777777" w:rsidR="00D87F50" w:rsidRPr="00117515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D87F50" w:rsidRPr="000E4C36" w14:paraId="4515DC23" w14:textId="77777777" w:rsidTr="005D169E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05DEE67" w14:textId="77777777" w:rsidR="00D87F50" w:rsidRPr="006D4985" w:rsidRDefault="00D87F50" w:rsidP="005D169E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2.  </w:t>
            </w:r>
            <w:r w:rsidRPr="006D4985">
              <w:rPr>
                <w:sz w:val="20"/>
                <w:szCs w:val="20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E8F9779" w14:textId="77777777" w:rsidR="00D87F50" w:rsidRPr="00117515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5B2BD52" w14:textId="77777777" w:rsidR="00D87F50" w:rsidRPr="00117515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D87F50" w:rsidRPr="000E4C36" w14:paraId="25234A86" w14:textId="77777777" w:rsidTr="005D169E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2AB1363" w14:textId="77777777" w:rsidR="00D87F50" w:rsidRPr="006D4985" w:rsidRDefault="00D87F50" w:rsidP="005D169E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3.  </w:t>
            </w:r>
            <w:r w:rsidRPr="006D4985">
              <w:rPr>
                <w:bCs/>
                <w:sz w:val="20"/>
                <w:szCs w:val="20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813B3A7" w14:textId="77777777" w:rsidR="00D87F50" w:rsidRPr="00117515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6DFDCB8" w14:textId="77777777" w:rsidR="00D87F50" w:rsidRPr="00117515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D87F50" w:rsidRPr="000E4C36" w14:paraId="1B7F1DD5" w14:textId="77777777" w:rsidTr="005D169E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5EEBBB0" w14:textId="77777777" w:rsidR="00D87F50" w:rsidRPr="006D4985" w:rsidRDefault="00D87F50" w:rsidP="005D169E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4.  </w:t>
            </w:r>
            <w:r w:rsidRPr="006D4985">
              <w:rPr>
                <w:bCs/>
                <w:sz w:val="20"/>
                <w:szCs w:val="20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2A333F1" w14:textId="77777777" w:rsidR="00D87F50" w:rsidRPr="00117515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A0C78B3" w14:textId="77777777" w:rsidR="00D87F50" w:rsidRPr="000E4C36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D87F50" w:rsidRPr="000E4C36" w14:paraId="255A8AB2" w14:textId="77777777" w:rsidTr="005D169E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6A82DB2" w14:textId="77777777" w:rsidR="00D87F50" w:rsidRPr="006D4985" w:rsidRDefault="00D87F50" w:rsidP="005D169E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6D4985">
              <w:rPr>
                <w:rFonts w:ascii="Times New Roman" w:hAnsi="Times New Roman"/>
                <w:b/>
                <w:bCs/>
                <w:sz w:val="20"/>
                <w:szCs w:val="20"/>
              </w:rPr>
              <w:t>Тема 5.</w:t>
            </w:r>
            <w:r w:rsidRPr="006D4985">
              <w:rPr>
                <w:rFonts w:ascii="Times New Roman" w:hAnsi="Times New Roman"/>
                <w:sz w:val="20"/>
                <w:szCs w:val="20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CEE0425" w14:textId="77777777" w:rsidR="00D87F50" w:rsidRPr="00117515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221CA4C" w14:textId="77777777" w:rsidR="00D87F50" w:rsidRPr="000E4C36" w:rsidRDefault="00D87F50" w:rsidP="005D169E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1D879446" w14:textId="77777777" w:rsidR="00D87F50" w:rsidRPr="00E723E1" w:rsidRDefault="00D87F50" w:rsidP="00D87F50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75501173" w14:textId="77777777" w:rsidR="00D87F50" w:rsidRPr="000E4C36" w:rsidRDefault="00D87F50" w:rsidP="00D87F50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E4C36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1BBA68AF" w14:textId="77777777" w:rsidR="00D87F50" w:rsidRPr="008E11B4" w:rsidRDefault="00D87F50" w:rsidP="00D87F50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377ED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3691F">
        <w:rPr>
          <w:rFonts w:ascii="Times New Roman" w:hAnsi="Times New Roman"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b/>
          <w:bCs/>
          <w:sz w:val="28"/>
          <w:szCs w:val="28"/>
        </w:rPr>
        <w:t>/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sz w:val="28"/>
          <w:szCs w:val="28"/>
        </w:rPr>
        <w:t>не освоены.</w:t>
      </w:r>
    </w:p>
    <w:p w14:paraId="594EB772" w14:textId="77777777" w:rsidR="00D87F50" w:rsidRPr="00921EE2" w:rsidRDefault="00D87F50" w:rsidP="00D87F50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921EE2">
        <w:rPr>
          <w:rFonts w:ascii="Times New Roman" w:hAnsi="Times New Roman"/>
          <w:szCs w:val="28"/>
          <w:vertAlign w:val="superscript"/>
        </w:rPr>
        <w:t xml:space="preserve"> </w:t>
      </w:r>
      <w:r>
        <w:rPr>
          <w:rFonts w:ascii="Times New Roman" w:hAnsi="Times New Roman"/>
          <w:szCs w:val="28"/>
          <w:vertAlign w:val="superscript"/>
        </w:rPr>
        <w:t xml:space="preserve">                                               </w:t>
      </w:r>
      <w:r w:rsidRPr="00921EE2">
        <w:rPr>
          <w:rFonts w:ascii="Times New Roman" w:hAnsi="Times New Roman"/>
          <w:szCs w:val="28"/>
          <w:vertAlign w:val="superscript"/>
        </w:rPr>
        <w:t xml:space="preserve">    (нужное подчеркнуть)</w:t>
      </w:r>
    </w:p>
    <w:p w14:paraId="3BE08142" w14:textId="77777777" w:rsidR="00D87F50" w:rsidRDefault="00D87F50" w:rsidP="00D87F50">
      <w:pPr>
        <w:spacing w:after="0" w:line="360" w:lineRule="auto"/>
        <w:rPr>
          <w:rFonts w:ascii="Times New Roman" w:eastAsia="Calibri" w:hAnsi="Times New Roman"/>
          <w:sz w:val="28"/>
          <w:szCs w:val="28"/>
        </w:rPr>
      </w:pPr>
    </w:p>
    <w:p w14:paraId="2ECB8995" w14:textId="77777777" w:rsidR="00D87F50" w:rsidRPr="00BF28B4" w:rsidRDefault="00D87F50" w:rsidP="00D87F50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</w:rPr>
      </w:pPr>
      <w:r w:rsidRPr="008E11B4">
        <w:rPr>
          <w:rFonts w:ascii="Times New Roman" w:eastAsia="Calibri" w:hAnsi="Times New Roman"/>
          <w:sz w:val="28"/>
          <w:szCs w:val="28"/>
        </w:rPr>
        <w:t>И</w:t>
      </w:r>
      <w:r>
        <w:rPr>
          <w:rFonts w:ascii="Times New Roman" w:eastAsia="Calibri" w:hAnsi="Times New Roman"/>
          <w:sz w:val="28"/>
          <w:szCs w:val="28"/>
        </w:rPr>
        <w:t>тоговая оценка по практике _________________________________________</w:t>
      </w:r>
    </w:p>
    <w:p w14:paraId="5169F358" w14:textId="77777777" w:rsidR="00D87F50" w:rsidRDefault="00D87F50" w:rsidP="00D87F50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</w:p>
    <w:p w14:paraId="68A9451E" w14:textId="77777777" w:rsidR="00D87F50" w:rsidRPr="008E11B4" w:rsidRDefault="00D87F50" w:rsidP="00D87F50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  <w:r w:rsidRPr="008E11B4">
        <w:rPr>
          <w:rFonts w:ascii="Times New Roman" w:eastAsia="Calibri" w:hAnsi="Times New Roman"/>
          <w:sz w:val="28"/>
          <w:szCs w:val="28"/>
        </w:rPr>
        <w:t>Руководит</w:t>
      </w:r>
      <w:r>
        <w:rPr>
          <w:rFonts w:ascii="Times New Roman" w:eastAsia="Calibri" w:hAnsi="Times New Roman"/>
          <w:sz w:val="28"/>
          <w:szCs w:val="28"/>
        </w:rPr>
        <w:t xml:space="preserve">ель практики </w:t>
      </w:r>
      <w:r>
        <w:rPr>
          <w:rFonts w:ascii="Times New Roman" w:eastAsia="Calibri" w:hAnsi="Times New Roman"/>
          <w:sz w:val="28"/>
          <w:szCs w:val="28"/>
          <w:u w:val="single"/>
        </w:rPr>
        <w:t xml:space="preserve"> Хисамутдинова А.С.</w:t>
      </w:r>
      <w:r w:rsidRPr="008E11B4">
        <w:rPr>
          <w:rFonts w:ascii="Times New Roman" w:eastAsia="Calibri" w:hAnsi="Times New Roman"/>
          <w:sz w:val="28"/>
          <w:szCs w:val="28"/>
        </w:rPr>
        <w:t xml:space="preserve">            ___________________</w:t>
      </w:r>
    </w:p>
    <w:p w14:paraId="40CD7B0C" w14:textId="77777777" w:rsidR="00D87F50" w:rsidRPr="009D1163" w:rsidRDefault="00D87F50" w:rsidP="00D87F50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</w:rPr>
      </w:pPr>
      <w:r w:rsidRPr="009D1163">
        <w:rPr>
          <w:rFonts w:ascii="Times New Roman" w:eastAsia="Calibri" w:hAnsi="Times New Roman"/>
          <w:sz w:val="24"/>
          <w:szCs w:val="24"/>
        </w:rPr>
        <w:t xml:space="preserve">           (Ф.И.О.)</w:t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  <w:t>(подпись)</w:t>
      </w:r>
    </w:p>
    <w:p w14:paraId="25F64B76" w14:textId="77777777" w:rsidR="00D87F50" w:rsidRPr="000F5E80" w:rsidRDefault="00D87F50" w:rsidP="00D87F50">
      <w:pPr>
        <w:rPr>
          <w:rFonts w:ascii="Times New Roman" w:eastAsia="Calibri" w:hAnsi="Times New Roman"/>
          <w:sz w:val="28"/>
          <w:szCs w:val="28"/>
        </w:rPr>
      </w:pPr>
      <w:r w:rsidRPr="00921EE2">
        <w:rPr>
          <w:rFonts w:ascii="Times New Roman" w:eastAsia="Calibri" w:hAnsi="Times New Roman"/>
          <w:sz w:val="28"/>
          <w:szCs w:val="28"/>
        </w:rPr>
        <w:t xml:space="preserve">Дата </w:t>
      </w:r>
      <w:r w:rsidRPr="00B3691F">
        <w:rPr>
          <w:rFonts w:ascii="Times New Roman" w:eastAsia="Calibri" w:hAnsi="Times New Roman"/>
          <w:sz w:val="28"/>
          <w:szCs w:val="28"/>
        </w:rPr>
        <w:t>«</w:t>
      </w:r>
      <w:r>
        <w:rPr>
          <w:rFonts w:ascii="Times New Roman" w:eastAsia="Calibri" w:hAnsi="Times New Roman"/>
          <w:sz w:val="28"/>
          <w:szCs w:val="28"/>
        </w:rPr>
        <w:t>05</w:t>
      </w:r>
      <w:r w:rsidRPr="00B3691F">
        <w:rPr>
          <w:rFonts w:ascii="Times New Roman" w:eastAsia="Calibri" w:hAnsi="Times New Roman"/>
          <w:sz w:val="28"/>
          <w:szCs w:val="28"/>
        </w:rPr>
        <w:t xml:space="preserve">» </w:t>
      </w:r>
      <w:r>
        <w:rPr>
          <w:rFonts w:ascii="Times New Roman" w:eastAsia="Calibri" w:hAnsi="Times New Roman"/>
          <w:sz w:val="28"/>
          <w:szCs w:val="28"/>
        </w:rPr>
        <w:t>октября</w:t>
      </w:r>
      <w:r w:rsidRPr="00B3691F">
        <w:rPr>
          <w:rFonts w:ascii="Times New Roman" w:eastAsia="Calibri" w:hAnsi="Times New Roman"/>
          <w:sz w:val="28"/>
          <w:szCs w:val="28"/>
        </w:rPr>
        <w:t xml:space="preserve"> 202</w:t>
      </w:r>
      <w:r>
        <w:rPr>
          <w:rFonts w:ascii="Times New Roman" w:eastAsia="Calibri" w:hAnsi="Times New Roman"/>
          <w:sz w:val="28"/>
          <w:szCs w:val="28"/>
        </w:rPr>
        <w:t>4</w:t>
      </w:r>
      <w:r w:rsidRPr="00921EE2">
        <w:rPr>
          <w:rFonts w:ascii="Times New Roman" w:eastAsia="Calibri" w:hAnsi="Times New Roman"/>
          <w:sz w:val="28"/>
          <w:szCs w:val="28"/>
        </w:rPr>
        <w:t xml:space="preserve"> г.</w:t>
      </w:r>
    </w:p>
    <w:sectPr w:rsidR="00D87F50" w:rsidRPr="000F5E80" w:rsidSect="000F5E80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5C23D9E" w14:textId="77777777" w:rsidR="00AB7842" w:rsidRDefault="00AB7842">
      <w:pPr>
        <w:spacing w:after="0" w:line="240" w:lineRule="auto"/>
      </w:pPr>
      <w:r>
        <w:separator/>
      </w:r>
    </w:p>
  </w:endnote>
  <w:endnote w:type="continuationSeparator" w:id="0">
    <w:p w14:paraId="70D37E25" w14:textId="77777777" w:rsidR="00AB7842" w:rsidRDefault="00AB78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74901981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color w:val="000000" w:themeColor="text1"/>
        <w:sz w:val="28"/>
        <w:szCs w:val="28"/>
      </w:rPr>
    </w:sdtEndPr>
    <w:sdtContent>
      <w:p w14:paraId="68440F9B" w14:textId="77777777" w:rsidR="00000000" w:rsidRPr="007F5B3C" w:rsidRDefault="00F118BF" w:rsidP="00C72666">
        <w:pPr>
          <w:pStyle w:val="ad"/>
          <w:jc w:val="center"/>
          <w:rPr>
            <w:rFonts w:ascii="Times New Roman" w:hAnsi="Times New Roman" w:cs="Times New Roman"/>
            <w:color w:val="000000" w:themeColor="text1"/>
            <w:sz w:val="28"/>
            <w:szCs w:val="28"/>
          </w:rPr>
        </w:pPr>
        <w:r w:rsidRPr="007F5B3C">
          <w:rPr>
            <w:rFonts w:ascii="Times New Roman" w:hAnsi="Times New Roman" w:cs="Times New Roman"/>
            <w:color w:val="000000" w:themeColor="text1"/>
            <w:sz w:val="28"/>
            <w:szCs w:val="28"/>
          </w:rPr>
          <w:fldChar w:fldCharType="begin"/>
        </w:r>
        <w:r w:rsidRPr="007F5B3C">
          <w:rPr>
            <w:rFonts w:ascii="Times New Roman" w:hAnsi="Times New Roman" w:cs="Times New Roman"/>
            <w:color w:val="000000" w:themeColor="text1"/>
            <w:sz w:val="28"/>
            <w:szCs w:val="28"/>
          </w:rPr>
          <w:instrText>PAGE   \* MERGEFORMAT</w:instrText>
        </w:r>
        <w:r w:rsidRPr="007F5B3C">
          <w:rPr>
            <w:rFonts w:ascii="Times New Roman" w:hAnsi="Times New Roman" w:cs="Times New Roman"/>
            <w:color w:val="000000" w:themeColor="text1"/>
            <w:sz w:val="28"/>
            <w:szCs w:val="28"/>
          </w:rPr>
          <w:fldChar w:fldCharType="separate"/>
        </w:r>
        <w:r w:rsidRPr="007F5B3C">
          <w:rPr>
            <w:rFonts w:ascii="Times New Roman" w:hAnsi="Times New Roman" w:cs="Times New Roman"/>
            <w:color w:val="000000" w:themeColor="text1"/>
            <w:sz w:val="28"/>
            <w:szCs w:val="28"/>
          </w:rPr>
          <w:t>2</w:t>
        </w:r>
        <w:r w:rsidRPr="007F5B3C">
          <w:rPr>
            <w:rFonts w:ascii="Times New Roman" w:hAnsi="Times New Roman" w:cs="Times New Roman"/>
            <w:color w:val="000000" w:themeColor="text1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4E29101" w14:textId="77777777" w:rsidR="00AB7842" w:rsidRDefault="00AB7842">
      <w:pPr>
        <w:spacing w:after="0" w:line="240" w:lineRule="auto"/>
      </w:pPr>
      <w:r>
        <w:separator/>
      </w:r>
    </w:p>
  </w:footnote>
  <w:footnote w:type="continuationSeparator" w:id="0">
    <w:p w14:paraId="66BE758F" w14:textId="77777777" w:rsidR="00AB7842" w:rsidRDefault="00AB78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FF5B34"/>
    <w:multiLevelType w:val="hybridMultilevel"/>
    <w:tmpl w:val="306039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067F23"/>
    <w:multiLevelType w:val="multilevel"/>
    <w:tmpl w:val="6D968CF2"/>
    <w:lvl w:ilvl="0">
      <w:start w:val="1"/>
      <w:numFmt w:val="bullet"/>
      <w:lvlText w:val=""/>
      <w:lvlJc w:val="left"/>
      <w:pPr>
        <w:tabs>
          <w:tab w:val="num" w:pos="0"/>
        </w:tabs>
        <w:ind w:left="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793B48"/>
    <w:multiLevelType w:val="multilevel"/>
    <w:tmpl w:val="DBB09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4" w15:restartNumberingAfterBreak="0">
    <w:nsid w:val="088F107E"/>
    <w:multiLevelType w:val="multilevel"/>
    <w:tmpl w:val="AF1421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93D1675"/>
    <w:multiLevelType w:val="multilevel"/>
    <w:tmpl w:val="671647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BBC5185"/>
    <w:multiLevelType w:val="hybridMultilevel"/>
    <w:tmpl w:val="304649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CC772F3"/>
    <w:multiLevelType w:val="hybridMultilevel"/>
    <w:tmpl w:val="658E85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D897303"/>
    <w:multiLevelType w:val="hybridMultilevel"/>
    <w:tmpl w:val="611C01E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9" w15:restartNumberingAfterBreak="0">
    <w:nsid w:val="131A00E5"/>
    <w:multiLevelType w:val="multilevel"/>
    <w:tmpl w:val="1AE4F5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3280F0B"/>
    <w:multiLevelType w:val="multilevel"/>
    <w:tmpl w:val="A2BA2B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C36355"/>
    <w:multiLevelType w:val="hybridMultilevel"/>
    <w:tmpl w:val="096E2434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2" w15:restartNumberingAfterBreak="0">
    <w:nsid w:val="15227FD0"/>
    <w:multiLevelType w:val="hybridMultilevel"/>
    <w:tmpl w:val="5EF8D1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75673E5"/>
    <w:multiLevelType w:val="multilevel"/>
    <w:tmpl w:val="B798EC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C8B43D1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 w15:restartNumberingAfterBreak="0">
    <w:nsid w:val="1F792386"/>
    <w:multiLevelType w:val="hybridMultilevel"/>
    <w:tmpl w:val="12942FB2"/>
    <w:lvl w:ilvl="0" w:tplc="1BC265F4">
      <w:start w:val="1"/>
      <w:numFmt w:val="decimal"/>
      <w:lvlText w:val="%1."/>
      <w:lvlJc w:val="left"/>
      <w:pPr>
        <w:ind w:left="420" w:hanging="360"/>
      </w:pPr>
      <w:rPr>
        <w:rFonts w:ascii="Microsoft YaHei" w:eastAsia="Microsoft YaHei" w:hAnsi="Microsoft YaHei" w:cs="Arial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6" w15:restartNumberingAfterBreak="0">
    <w:nsid w:val="258D4DBC"/>
    <w:multiLevelType w:val="hybridMultilevel"/>
    <w:tmpl w:val="F8B02C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565ECC"/>
    <w:multiLevelType w:val="hybridMultilevel"/>
    <w:tmpl w:val="F5100576"/>
    <w:lvl w:ilvl="0" w:tplc="0419000F">
      <w:start w:val="1"/>
      <w:numFmt w:val="decimal"/>
      <w:lvlText w:val="%1.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8" w15:restartNumberingAfterBreak="0">
    <w:nsid w:val="269602A7"/>
    <w:multiLevelType w:val="hybridMultilevel"/>
    <w:tmpl w:val="CAF49014"/>
    <w:lvl w:ilvl="0" w:tplc="0419000F">
      <w:start w:val="1"/>
      <w:numFmt w:val="decimal"/>
      <w:lvlText w:val="%1."/>
      <w:lvlJc w:val="left"/>
      <w:pPr>
        <w:ind w:left="6480" w:hanging="360"/>
      </w:pPr>
    </w:lvl>
    <w:lvl w:ilvl="1" w:tplc="04190019" w:tentative="1">
      <w:start w:val="1"/>
      <w:numFmt w:val="lowerLetter"/>
      <w:lvlText w:val="%2."/>
      <w:lvlJc w:val="left"/>
      <w:pPr>
        <w:ind w:left="7200" w:hanging="360"/>
      </w:pPr>
    </w:lvl>
    <w:lvl w:ilvl="2" w:tplc="0419001B" w:tentative="1">
      <w:start w:val="1"/>
      <w:numFmt w:val="lowerRoman"/>
      <w:lvlText w:val="%3."/>
      <w:lvlJc w:val="right"/>
      <w:pPr>
        <w:ind w:left="7920" w:hanging="180"/>
      </w:pPr>
    </w:lvl>
    <w:lvl w:ilvl="3" w:tplc="0419000F" w:tentative="1">
      <w:start w:val="1"/>
      <w:numFmt w:val="decimal"/>
      <w:lvlText w:val="%4."/>
      <w:lvlJc w:val="left"/>
      <w:pPr>
        <w:ind w:left="8640" w:hanging="360"/>
      </w:pPr>
    </w:lvl>
    <w:lvl w:ilvl="4" w:tplc="04190019" w:tentative="1">
      <w:start w:val="1"/>
      <w:numFmt w:val="lowerLetter"/>
      <w:lvlText w:val="%5."/>
      <w:lvlJc w:val="left"/>
      <w:pPr>
        <w:ind w:left="9360" w:hanging="360"/>
      </w:pPr>
    </w:lvl>
    <w:lvl w:ilvl="5" w:tplc="0419001B" w:tentative="1">
      <w:start w:val="1"/>
      <w:numFmt w:val="lowerRoman"/>
      <w:lvlText w:val="%6."/>
      <w:lvlJc w:val="right"/>
      <w:pPr>
        <w:ind w:left="10080" w:hanging="180"/>
      </w:pPr>
    </w:lvl>
    <w:lvl w:ilvl="6" w:tplc="0419000F" w:tentative="1">
      <w:start w:val="1"/>
      <w:numFmt w:val="decimal"/>
      <w:lvlText w:val="%7."/>
      <w:lvlJc w:val="left"/>
      <w:pPr>
        <w:ind w:left="10800" w:hanging="360"/>
      </w:pPr>
    </w:lvl>
    <w:lvl w:ilvl="7" w:tplc="04190019" w:tentative="1">
      <w:start w:val="1"/>
      <w:numFmt w:val="lowerLetter"/>
      <w:lvlText w:val="%8."/>
      <w:lvlJc w:val="left"/>
      <w:pPr>
        <w:ind w:left="11520" w:hanging="360"/>
      </w:pPr>
    </w:lvl>
    <w:lvl w:ilvl="8" w:tplc="0419001B" w:tentative="1">
      <w:start w:val="1"/>
      <w:numFmt w:val="lowerRoman"/>
      <w:lvlText w:val="%9."/>
      <w:lvlJc w:val="right"/>
      <w:pPr>
        <w:ind w:left="12240" w:hanging="180"/>
      </w:pPr>
    </w:lvl>
  </w:abstractNum>
  <w:abstractNum w:abstractNumId="19" w15:restartNumberingAfterBreak="0">
    <w:nsid w:val="2C5E55D1"/>
    <w:multiLevelType w:val="multilevel"/>
    <w:tmpl w:val="F2D0AC4A"/>
    <w:lvl w:ilvl="0">
      <w:start w:val="1"/>
      <w:numFmt w:val="decimal"/>
      <w:lvlText w:val="%1.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2CCE1A46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 w15:restartNumberingAfterBreak="0">
    <w:nsid w:val="3061288C"/>
    <w:multiLevelType w:val="hybridMultilevel"/>
    <w:tmpl w:val="607856D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2B4615E"/>
    <w:multiLevelType w:val="hybridMultilevel"/>
    <w:tmpl w:val="565A50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777FAD"/>
    <w:multiLevelType w:val="multilevel"/>
    <w:tmpl w:val="CCAEEA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4" w15:restartNumberingAfterBreak="0">
    <w:nsid w:val="3BB13942"/>
    <w:multiLevelType w:val="hybridMultilevel"/>
    <w:tmpl w:val="A154AF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717E9D"/>
    <w:multiLevelType w:val="hybridMultilevel"/>
    <w:tmpl w:val="5A42E7D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6" w15:restartNumberingAfterBreak="0">
    <w:nsid w:val="46BC5F4E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7" w15:restartNumberingAfterBreak="0">
    <w:nsid w:val="48D01B0E"/>
    <w:multiLevelType w:val="multilevel"/>
    <w:tmpl w:val="5EC2B9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9D11083"/>
    <w:multiLevelType w:val="multilevel"/>
    <w:tmpl w:val="464C374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9D40B0C"/>
    <w:multiLevelType w:val="hybridMultilevel"/>
    <w:tmpl w:val="F48661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9EF2B78"/>
    <w:multiLevelType w:val="multilevel"/>
    <w:tmpl w:val="906AA9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4CBC030F"/>
    <w:multiLevelType w:val="hybridMultilevel"/>
    <w:tmpl w:val="611C01E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2" w15:restartNumberingAfterBreak="0">
    <w:nsid w:val="4E543552"/>
    <w:multiLevelType w:val="multilevel"/>
    <w:tmpl w:val="920C5E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4E746B86"/>
    <w:multiLevelType w:val="multilevel"/>
    <w:tmpl w:val="823E07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88B1E94"/>
    <w:multiLevelType w:val="hybridMultilevel"/>
    <w:tmpl w:val="889657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DFC488F"/>
    <w:multiLevelType w:val="multilevel"/>
    <w:tmpl w:val="AD16AF7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05560D9"/>
    <w:multiLevelType w:val="multilevel"/>
    <w:tmpl w:val="7C6A8E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7F866C2"/>
    <w:multiLevelType w:val="hybridMultilevel"/>
    <w:tmpl w:val="77D8F396"/>
    <w:lvl w:ilvl="0" w:tplc="946C79F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8" w15:restartNumberingAfterBreak="0">
    <w:nsid w:val="68EC7FF6"/>
    <w:multiLevelType w:val="multilevel"/>
    <w:tmpl w:val="B72CB8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69330E85"/>
    <w:multiLevelType w:val="multilevel"/>
    <w:tmpl w:val="49B4F6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0" w15:restartNumberingAfterBreak="0">
    <w:nsid w:val="6A976CF8"/>
    <w:multiLevelType w:val="hybridMultilevel"/>
    <w:tmpl w:val="8E688D86"/>
    <w:lvl w:ilvl="0" w:tplc="3A9A90B2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1" w15:restartNumberingAfterBreak="0">
    <w:nsid w:val="6ACC6B71"/>
    <w:multiLevelType w:val="multilevel"/>
    <w:tmpl w:val="449ED9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6C793424"/>
    <w:multiLevelType w:val="hybridMultilevel"/>
    <w:tmpl w:val="F5100576"/>
    <w:lvl w:ilvl="0" w:tplc="0419000F">
      <w:start w:val="1"/>
      <w:numFmt w:val="decimal"/>
      <w:lvlText w:val="%1.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3" w15:restartNumberingAfterBreak="0">
    <w:nsid w:val="6CC46229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4" w15:restartNumberingAfterBreak="0">
    <w:nsid w:val="6E4761DF"/>
    <w:multiLevelType w:val="hybridMultilevel"/>
    <w:tmpl w:val="D854A99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5" w15:restartNumberingAfterBreak="0">
    <w:nsid w:val="6E906A03"/>
    <w:multiLevelType w:val="hybridMultilevel"/>
    <w:tmpl w:val="2E106648"/>
    <w:lvl w:ilvl="0" w:tplc="C9BCD0D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6" w15:restartNumberingAfterBreak="0">
    <w:nsid w:val="71C14385"/>
    <w:multiLevelType w:val="multilevel"/>
    <w:tmpl w:val="F44CC1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75441527"/>
    <w:multiLevelType w:val="multilevel"/>
    <w:tmpl w:val="64EE5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 w15:restartNumberingAfterBreak="0">
    <w:nsid w:val="79D81ED8"/>
    <w:multiLevelType w:val="multilevel"/>
    <w:tmpl w:val="ECC4D18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7B5A77BB"/>
    <w:multiLevelType w:val="hybridMultilevel"/>
    <w:tmpl w:val="20BC211E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 w16cid:durableId="469985017">
    <w:abstractNumId w:val="42"/>
  </w:num>
  <w:num w:numId="2" w16cid:durableId="153227487">
    <w:abstractNumId w:val="17"/>
  </w:num>
  <w:num w:numId="3" w16cid:durableId="1145589882">
    <w:abstractNumId w:val="0"/>
  </w:num>
  <w:num w:numId="4" w16cid:durableId="691807964">
    <w:abstractNumId w:val="12"/>
  </w:num>
  <w:num w:numId="5" w16cid:durableId="1977835043">
    <w:abstractNumId w:val="22"/>
  </w:num>
  <w:num w:numId="6" w16cid:durableId="551422396">
    <w:abstractNumId w:val="3"/>
  </w:num>
  <w:num w:numId="7" w16cid:durableId="916986977">
    <w:abstractNumId w:val="49"/>
  </w:num>
  <w:num w:numId="8" w16cid:durableId="134614043">
    <w:abstractNumId w:val="18"/>
  </w:num>
  <w:num w:numId="9" w16cid:durableId="1143157211">
    <w:abstractNumId w:val="11"/>
  </w:num>
  <w:num w:numId="10" w16cid:durableId="600376391">
    <w:abstractNumId w:val="45"/>
  </w:num>
  <w:num w:numId="11" w16cid:durableId="1632174724">
    <w:abstractNumId w:val="23"/>
  </w:num>
  <w:num w:numId="12" w16cid:durableId="556019026">
    <w:abstractNumId w:val="30"/>
  </w:num>
  <w:num w:numId="13" w16cid:durableId="1222328324">
    <w:abstractNumId w:val="2"/>
  </w:num>
  <w:num w:numId="14" w16cid:durableId="2114978411">
    <w:abstractNumId w:val="36"/>
  </w:num>
  <w:num w:numId="15" w16cid:durableId="984507311">
    <w:abstractNumId w:val="33"/>
  </w:num>
  <w:num w:numId="16" w16cid:durableId="1090546163">
    <w:abstractNumId w:val="38"/>
  </w:num>
  <w:num w:numId="17" w16cid:durableId="1652906648">
    <w:abstractNumId w:val="9"/>
  </w:num>
  <w:num w:numId="18" w16cid:durableId="1004893466">
    <w:abstractNumId w:val="13"/>
  </w:num>
  <w:num w:numId="19" w16cid:durableId="371418005">
    <w:abstractNumId w:val="27"/>
  </w:num>
  <w:num w:numId="20" w16cid:durableId="155195490">
    <w:abstractNumId w:val="46"/>
  </w:num>
  <w:num w:numId="21" w16cid:durableId="183326155">
    <w:abstractNumId w:val="10"/>
  </w:num>
  <w:num w:numId="22" w16cid:durableId="821852939">
    <w:abstractNumId w:val="5"/>
  </w:num>
  <w:num w:numId="23" w16cid:durableId="1718161282">
    <w:abstractNumId w:val="1"/>
  </w:num>
  <w:num w:numId="24" w16cid:durableId="2110658141">
    <w:abstractNumId w:val="41"/>
  </w:num>
  <w:num w:numId="25" w16cid:durableId="820463870">
    <w:abstractNumId w:val="47"/>
  </w:num>
  <w:num w:numId="26" w16cid:durableId="1683969650">
    <w:abstractNumId w:val="39"/>
  </w:num>
  <w:num w:numId="27" w16cid:durableId="900754171">
    <w:abstractNumId w:val="4"/>
  </w:num>
  <w:num w:numId="28" w16cid:durableId="327177552">
    <w:abstractNumId w:val="48"/>
  </w:num>
  <w:num w:numId="29" w16cid:durableId="312413116">
    <w:abstractNumId w:val="32"/>
  </w:num>
  <w:num w:numId="30" w16cid:durableId="21638075">
    <w:abstractNumId w:val="28"/>
  </w:num>
  <w:num w:numId="31" w16cid:durableId="143815892">
    <w:abstractNumId w:val="35"/>
  </w:num>
  <w:num w:numId="32" w16cid:durableId="350227780">
    <w:abstractNumId w:val="21"/>
  </w:num>
  <w:num w:numId="33" w16cid:durableId="973487952">
    <w:abstractNumId w:val="16"/>
  </w:num>
  <w:num w:numId="34" w16cid:durableId="148786219">
    <w:abstractNumId w:val="19"/>
  </w:num>
  <w:num w:numId="35" w16cid:durableId="1054812630">
    <w:abstractNumId w:val="24"/>
  </w:num>
  <w:num w:numId="36" w16cid:durableId="389154349">
    <w:abstractNumId w:val="6"/>
  </w:num>
  <w:num w:numId="37" w16cid:durableId="2091923336">
    <w:abstractNumId w:val="7"/>
  </w:num>
  <w:num w:numId="38" w16cid:durableId="1931238147">
    <w:abstractNumId w:val="29"/>
  </w:num>
  <w:num w:numId="39" w16cid:durableId="1731492466">
    <w:abstractNumId w:val="20"/>
  </w:num>
  <w:num w:numId="40" w16cid:durableId="91782584">
    <w:abstractNumId w:val="34"/>
  </w:num>
  <w:num w:numId="41" w16cid:durableId="1920165873">
    <w:abstractNumId w:val="26"/>
  </w:num>
  <w:num w:numId="42" w16cid:durableId="214439139">
    <w:abstractNumId w:val="31"/>
  </w:num>
  <w:num w:numId="43" w16cid:durableId="562906600">
    <w:abstractNumId w:val="43"/>
  </w:num>
  <w:num w:numId="44" w16cid:durableId="1694840979">
    <w:abstractNumId w:val="8"/>
  </w:num>
  <w:num w:numId="45" w16cid:durableId="1570069718">
    <w:abstractNumId w:val="14"/>
  </w:num>
  <w:num w:numId="46" w16cid:durableId="2111582237">
    <w:abstractNumId w:val="44"/>
  </w:num>
  <w:num w:numId="47" w16cid:durableId="1237014268">
    <w:abstractNumId w:val="15"/>
  </w:num>
  <w:num w:numId="48" w16cid:durableId="1677686979">
    <w:abstractNumId w:val="25"/>
  </w:num>
  <w:num w:numId="49" w16cid:durableId="1047222032">
    <w:abstractNumId w:val="37"/>
  </w:num>
  <w:num w:numId="50" w16cid:durableId="1576276246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31C9"/>
    <w:rsid w:val="00043EF7"/>
    <w:rsid w:val="00055E8F"/>
    <w:rsid w:val="00074E98"/>
    <w:rsid w:val="00077C49"/>
    <w:rsid w:val="000A5C4D"/>
    <w:rsid w:val="000B1CBD"/>
    <w:rsid w:val="000D1767"/>
    <w:rsid w:val="001253E5"/>
    <w:rsid w:val="00141A02"/>
    <w:rsid w:val="00160465"/>
    <w:rsid w:val="001A203D"/>
    <w:rsid w:val="001A3B5B"/>
    <w:rsid w:val="001D526A"/>
    <w:rsid w:val="0024591A"/>
    <w:rsid w:val="00265B72"/>
    <w:rsid w:val="00273EB3"/>
    <w:rsid w:val="002C79AD"/>
    <w:rsid w:val="00370344"/>
    <w:rsid w:val="003D204C"/>
    <w:rsid w:val="003F3E01"/>
    <w:rsid w:val="00451363"/>
    <w:rsid w:val="00455D02"/>
    <w:rsid w:val="0049488D"/>
    <w:rsid w:val="004B531C"/>
    <w:rsid w:val="004C6020"/>
    <w:rsid w:val="004F0264"/>
    <w:rsid w:val="00525158"/>
    <w:rsid w:val="005526B6"/>
    <w:rsid w:val="00593B12"/>
    <w:rsid w:val="005B214B"/>
    <w:rsid w:val="005B4D26"/>
    <w:rsid w:val="005F3150"/>
    <w:rsid w:val="005F3705"/>
    <w:rsid w:val="005F74AF"/>
    <w:rsid w:val="00635C5D"/>
    <w:rsid w:val="006540C3"/>
    <w:rsid w:val="006606EB"/>
    <w:rsid w:val="006B1145"/>
    <w:rsid w:val="006F656E"/>
    <w:rsid w:val="00700F71"/>
    <w:rsid w:val="007202D8"/>
    <w:rsid w:val="007E1EF2"/>
    <w:rsid w:val="00802CFF"/>
    <w:rsid w:val="008967C5"/>
    <w:rsid w:val="008B4DDA"/>
    <w:rsid w:val="008F27B6"/>
    <w:rsid w:val="008F4C04"/>
    <w:rsid w:val="009A031C"/>
    <w:rsid w:val="009A3551"/>
    <w:rsid w:val="009B0F74"/>
    <w:rsid w:val="009B1E73"/>
    <w:rsid w:val="009D31C9"/>
    <w:rsid w:val="009E1A13"/>
    <w:rsid w:val="009F29DE"/>
    <w:rsid w:val="00A004D0"/>
    <w:rsid w:val="00A27B47"/>
    <w:rsid w:val="00A57358"/>
    <w:rsid w:val="00A86095"/>
    <w:rsid w:val="00AA3813"/>
    <w:rsid w:val="00AB749B"/>
    <w:rsid w:val="00AB7842"/>
    <w:rsid w:val="00AC008E"/>
    <w:rsid w:val="00AD1F42"/>
    <w:rsid w:val="00AE08EA"/>
    <w:rsid w:val="00B00B5D"/>
    <w:rsid w:val="00B41626"/>
    <w:rsid w:val="00B94E57"/>
    <w:rsid w:val="00BD2511"/>
    <w:rsid w:val="00C43DBE"/>
    <w:rsid w:val="00C93C7D"/>
    <w:rsid w:val="00CB3676"/>
    <w:rsid w:val="00CD5588"/>
    <w:rsid w:val="00D11C6E"/>
    <w:rsid w:val="00D13F28"/>
    <w:rsid w:val="00D62427"/>
    <w:rsid w:val="00D87F50"/>
    <w:rsid w:val="00DD5BB6"/>
    <w:rsid w:val="00DE6135"/>
    <w:rsid w:val="00DF052C"/>
    <w:rsid w:val="00E91993"/>
    <w:rsid w:val="00EC085F"/>
    <w:rsid w:val="00EE3F5F"/>
    <w:rsid w:val="00F118BF"/>
    <w:rsid w:val="00F450F5"/>
    <w:rsid w:val="00F94373"/>
    <w:rsid w:val="00F96D99"/>
    <w:rsid w:val="00FF4C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46618C"/>
  <w15:chartTrackingRefBased/>
  <w15:docId w15:val="{B04972CC-466D-4751-AEAF-69815F126B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D87F50"/>
  </w:style>
  <w:style w:type="paragraph" w:styleId="1">
    <w:name w:val="heading 1"/>
    <w:basedOn w:val="a0"/>
    <w:next w:val="a0"/>
    <w:link w:val="10"/>
    <w:uiPriority w:val="9"/>
    <w:qFormat/>
    <w:rsid w:val="00D87F5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D87F5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D87F5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87F5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D87F5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semiHidden/>
    <w:rsid w:val="00D87F5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semiHidden/>
    <w:rsid w:val="00D87F5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-1">
    <w:name w:val="Grid Table 1 Light"/>
    <w:basedOn w:val="a2"/>
    <w:uiPriority w:val="46"/>
    <w:rsid w:val="00D87F50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4">
    <w:name w:val="Hyperlink"/>
    <w:basedOn w:val="a1"/>
    <w:uiPriority w:val="99"/>
    <w:unhideWhenUsed/>
    <w:rsid w:val="00D87F50"/>
    <w:rPr>
      <w:color w:val="0563C1" w:themeColor="hyperlink"/>
      <w:u w:val="single"/>
    </w:rPr>
  </w:style>
  <w:style w:type="character" w:styleId="a5">
    <w:name w:val="Unresolved Mention"/>
    <w:basedOn w:val="a1"/>
    <w:uiPriority w:val="99"/>
    <w:semiHidden/>
    <w:unhideWhenUsed/>
    <w:rsid w:val="00D87F50"/>
    <w:rPr>
      <w:color w:val="605E5C"/>
      <w:shd w:val="clear" w:color="auto" w:fill="E1DFDD"/>
    </w:rPr>
  </w:style>
  <w:style w:type="paragraph" w:styleId="a6">
    <w:name w:val="caption"/>
    <w:basedOn w:val="a0"/>
    <w:next w:val="a0"/>
    <w:uiPriority w:val="35"/>
    <w:unhideWhenUsed/>
    <w:qFormat/>
    <w:rsid w:val="00D87F5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7">
    <w:name w:val="List Paragraph"/>
    <w:basedOn w:val="a0"/>
    <w:uiPriority w:val="34"/>
    <w:qFormat/>
    <w:rsid w:val="00D87F50"/>
    <w:pPr>
      <w:ind w:left="720"/>
      <w:contextualSpacing/>
    </w:pPr>
  </w:style>
  <w:style w:type="character" w:styleId="a8">
    <w:name w:val="FollowedHyperlink"/>
    <w:basedOn w:val="a1"/>
    <w:uiPriority w:val="99"/>
    <w:semiHidden/>
    <w:unhideWhenUsed/>
    <w:rsid w:val="00D87F50"/>
    <w:rPr>
      <w:color w:val="954F72" w:themeColor="followedHyperlink"/>
      <w:u w:val="single"/>
    </w:rPr>
  </w:style>
  <w:style w:type="paragraph" w:customStyle="1" w:styleId="a9">
    <w:name w:val="Стиль оформления"/>
    <w:basedOn w:val="a0"/>
    <w:link w:val="aa"/>
    <w:qFormat/>
    <w:rsid w:val="00D87F50"/>
    <w:pPr>
      <w:spacing w:after="360" w:line="36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aa">
    <w:name w:val="Стиль оформления Знак"/>
    <w:basedOn w:val="a1"/>
    <w:link w:val="a9"/>
    <w:rsid w:val="00D87F50"/>
    <w:rPr>
      <w:rFonts w:ascii="Times New Roman" w:hAnsi="Times New Roman" w:cs="Times New Roman"/>
      <w:b/>
      <w:bCs/>
      <w:sz w:val="28"/>
      <w:szCs w:val="28"/>
    </w:rPr>
  </w:style>
  <w:style w:type="paragraph" w:styleId="11">
    <w:name w:val="toc 1"/>
    <w:basedOn w:val="a0"/>
    <w:next w:val="a0"/>
    <w:autoRedefine/>
    <w:uiPriority w:val="39"/>
    <w:unhideWhenUsed/>
    <w:rsid w:val="00D87F50"/>
    <w:pPr>
      <w:tabs>
        <w:tab w:val="right" w:leader="dot" w:pos="9345"/>
      </w:tabs>
      <w:spacing w:after="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paragraph" w:styleId="ab">
    <w:name w:val="header"/>
    <w:basedOn w:val="a0"/>
    <w:link w:val="ac"/>
    <w:uiPriority w:val="99"/>
    <w:unhideWhenUsed/>
    <w:rsid w:val="00D87F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D87F50"/>
  </w:style>
  <w:style w:type="paragraph" w:styleId="ad">
    <w:name w:val="footer"/>
    <w:basedOn w:val="a0"/>
    <w:link w:val="ae"/>
    <w:uiPriority w:val="99"/>
    <w:unhideWhenUsed/>
    <w:rsid w:val="00D87F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D87F50"/>
  </w:style>
  <w:style w:type="paragraph" w:styleId="af">
    <w:name w:val="TOC Heading"/>
    <w:basedOn w:val="1"/>
    <w:next w:val="a0"/>
    <w:uiPriority w:val="39"/>
    <w:unhideWhenUsed/>
    <w:qFormat/>
    <w:rsid w:val="00D87F50"/>
    <w:pPr>
      <w:outlineLvl w:val="9"/>
    </w:pPr>
    <w:rPr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D87F50"/>
    <w:pPr>
      <w:spacing w:after="100" w:line="240" w:lineRule="auto"/>
      <w:ind w:left="220"/>
    </w:pPr>
    <w:rPr>
      <w:rFonts w:ascii="Times New Roman" w:eastAsiaTheme="minorEastAsia" w:hAnsi="Times New Roman" w:cs="Times New Roman"/>
      <w:lang w:eastAsia="ru-RU"/>
    </w:rPr>
  </w:style>
  <w:style w:type="paragraph" w:customStyle="1" w:styleId="a">
    <w:name w:val="Маркиров"/>
    <w:basedOn w:val="a0"/>
    <w:qFormat/>
    <w:rsid w:val="00D87F50"/>
    <w:pPr>
      <w:numPr>
        <w:numId w:val="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0">
    <w:name w:val="Заголовки"/>
    <w:basedOn w:val="a0"/>
    <w:link w:val="af1"/>
    <w:qFormat/>
    <w:rsid w:val="00D87F50"/>
    <w:pPr>
      <w:spacing w:after="360" w:line="360" w:lineRule="auto"/>
      <w:jc w:val="center"/>
    </w:pPr>
    <w:rPr>
      <w:rFonts w:ascii="Times New Roman" w:eastAsia="Calibri" w:hAnsi="Times New Roman" w:cs="Times New Roman"/>
      <w:b/>
      <w:color w:val="000000" w:themeColor="text1"/>
      <w:sz w:val="28"/>
    </w:rPr>
  </w:style>
  <w:style w:type="character" w:customStyle="1" w:styleId="af1">
    <w:name w:val="Заголовки Знак"/>
    <w:basedOn w:val="a1"/>
    <w:link w:val="af0"/>
    <w:rsid w:val="00D87F50"/>
    <w:rPr>
      <w:rFonts w:ascii="Times New Roman" w:eastAsia="Calibri" w:hAnsi="Times New Roman" w:cs="Times New Roman"/>
      <w:b/>
      <w:color w:val="000000" w:themeColor="text1"/>
      <w:sz w:val="28"/>
    </w:rPr>
  </w:style>
  <w:style w:type="paragraph" w:customStyle="1" w:styleId="af2">
    <w:name w:val="ТекстУП"/>
    <w:basedOn w:val="af0"/>
    <w:link w:val="af3"/>
    <w:qFormat/>
    <w:rsid w:val="00D87F50"/>
    <w:pPr>
      <w:spacing w:after="0"/>
      <w:ind w:firstLine="709"/>
      <w:jc w:val="both"/>
    </w:pPr>
  </w:style>
  <w:style w:type="character" w:customStyle="1" w:styleId="af3">
    <w:name w:val="ТекстУП Знак"/>
    <w:basedOn w:val="af1"/>
    <w:link w:val="af2"/>
    <w:rsid w:val="00D87F50"/>
    <w:rPr>
      <w:rFonts w:ascii="Times New Roman" w:eastAsia="Calibri" w:hAnsi="Times New Roman" w:cs="Times New Roman"/>
      <w:b/>
      <w:color w:val="000000" w:themeColor="text1"/>
      <w:sz w:val="28"/>
    </w:rPr>
  </w:style>
  <w:style w:type="paragraph" w:styleId="af4">
    <w:name w:val="Normal (Web)"/>
    <w:basedOn w:val="a0"/>
    <w:uiPriority w:val="99"/>
    <w:semiHidden/>
    <w:unhideWhenUsed/>
    <w:rsid w:val="00D87F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D87F5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af5">
    <w:name w:val="Strong"/>
    <w:basedOn w:val="a1"/>
    <w:uiPriority w:val="22"/>
    <w:qFormat/>
    <w:rsid w:val="00D87F50"/>
    <w:rPr>
      <w:b/>
      <w:bCs/>
    </w:rPr>
  </w:style>
  <w:style w:type="paragraph" w:styleId="HTML">
    <w:name w:val="HTML Preformatted"/>
    <w:basedOn w:val="a0"/>
    <w:link w:val="HTML0"/>
    <w:uiPriority w:val="99"/>
    <w:semiHidden/>
    <w:unhideWhenUsed/>
    <w:rsid w:val="00F118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F118BF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pple-tab-span">
    <w:name w:val="apple-tab-span"/>
    <w:basedOn w:val="a1"/>
    <w:rsid w:val="009A3551"/>
  </w:style>
  <w:style w:type="table" w:styleId="af6">
    <w:name w:val="Table Grid"/>
    <w:basedOn w:val="a2"/>
    <w:uiPriority w:val="39"/>
    <w:rsid w:val="000B1C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10434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78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0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3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1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2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8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94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9.png"/><Relationship Id="rId42" Type="http://schemas.openxmlformats.org/officeDocument/2006/relationships/hyperlink" Target="https://timeweb.cloud/blog/mysql-preimushchestva-i-nedostatki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1.e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4.png"/><Relationship Id="rId41" Type="http://schemas.openxmlformats.org/officeDocument/2006/relationships/hyperlink" Target="http://www.raai.org/about/persons/karpov/pages/ofdoc/ofdoc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hyperlink" Target="http://tdocs.su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6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1785EE-B878-49BA-878D-B0C02ADAD7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36</Pages>
  <Words>4385</Words>
  <Characters>24999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Назаров</dc:creator>
  <cp:keywords/>
  <dc:description/>
  <cp:lastModifiedBy>Николай Алексейкин</cp:lastModifiedBy>
  <cp:revision>76</cp:revision>
  <cp:lastPrinted>2024-10-04T21:35:00Z</cp:lastPrinted>
  <dcterms:created xsi:type="dcterms:W3CDTF">2024-10-04T11:37:00Z</dcterms:created>
  <dcterms:modified xsi:type="dcterms:W3CDTF">2024-10-17T09:51:00Z</dcterms:modified>
</cp:coreProperties>
</file>